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62"/>
  </p:notesMasterIdLst>
  <p:sldIdLst>
    <p:sldId id="257" r:id="rId2"/>
    <p:sldId id="259" r:id="rId3"/>
    <p:sldId id="260" r:id="rId4"/>
    <p:sldId id="261" r:id="rId5"/>
    <p:sldId id="318" r:id="rId6"/>
    <p:sldId id="263" r:id="rId7"/>
    <p:sldId id="264" r:id="rId8"/>
    <p:sldId id="319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7" r:id="rId6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CC"/>
    <a:srgbClr val="FFFFCC"/>
    <a:srgbClr val="0000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039" autoAdjust="0"/>
    <p:restoredTop sz="96313" autoAdjust="0"/>
  </p:normalViewPr>
  <p:slideViewPr>
    <p:cSldViewPr snapToGrid="0">
      <p:cViewPr varScale="1">
        <p:scale>
          <a:sx n="113" d="100"/>
          <a:sy n="113" d="100"/>
        </p:scale>
        <p:origin x="88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5" d="100"/>
          <a:sy n="65" d="100"/>
        </p:scale>
        <p:origin x="3082" y="4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7" Type="http://schemas.openxmlformats.org/officeDocument/2006/relationships/image" Target="../media/image40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6" Type="http://schemas.openxmlformats.org/officeDocument/2006/relationships/image" Target="../media/image39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7" Type="http://schemas.openxmlformats.org/officeDocument/2006/relationships/image" Target="../media/image40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6" Type="http://schemas.openxmlformats.org/officeDocument/2006/relationships/image" Target="../media/image39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7" Type="http://schemas.openxmlformats.org/officeDocument/2006/relationships/image" Target="../media/image39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6" Type="http://schemas.openxmlformats.org/officeDocument/2006/relationships/image" Target="../media/image40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image" Target="../media/image36.emf"/><Relationship Id="rId7" Type="http://schemas.openxmlformats.org/officeDocument/2006/relationships/image" Target="../media/image40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6" Type="http://schemas.openxmlformats.org/officeDocument/2006/relationships/image" Target="../media/image41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0D0CBF9-9675-44CE-8D22-B1C46FD29BDF}" type="datetimeFigureOut">
              <a:rPr lang="zh-CN" altLang="en-US"/>
              <a:pPr>
                <a:defRPr/>
              </a:pPr>
              <a:t>2020/11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FEB6882C-2ECE-4F09-A2F3-5B70F93D044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3462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9C0A892-A80C-4975-BFA3-2F242D8B48F8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39323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BD66B1D-34B0-4999-9EDF-371CC543C603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04553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5DCC9F4-B1DB-4952-89A6-75A4B2A0CC4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2195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A968C5C-3D4A-49F4-87E3-C922C0EEFBA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4375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4CED585-1BAC-4631-89BB-8752D7A5B54F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956252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89257A3-547B-4A79-B45C-31836146EFE0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6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65476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203E767-56B7-4EA6-BC96-873E029C7DDF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65195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7BDDFFB-00E0-47EE-83DC-9BEA45045212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7873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1B471DC-8722-4F35-9598-24B7DB0FAEB6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按照红色文字修改教材相应内容</a:t>
            </a:r>
          </a:p>
        </p:txBody>
      </p:sp>
    </p:spTree>
    <p:extLst>
      <p:ext uri="{BB962C8B-B14F-4D97-AF65-F5344CB8AC3E}">
        <p14:creationId xmlns:p14="http://schemas.microsoft.com/office/powerpoint/2010/main" val="195228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1DE30FF-B08A-4B57-AC68-28DEEACA2C4B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90084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283F1D4-A23B-479E-8B7E-64ED690D3D84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30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92277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9339AAC-5779-4907-837C-188574930DF7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46204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2F0597E-AC1A-4105-8FA5-54A695760B7A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534473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C39AD8C-1E13-4883-8188-A1CCB944719B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42507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D95E3C3-9C85-4995-BB7C-AC2C5573F43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9465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104D396-125C-4932-8F9E-C5DF8E46AED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7822539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E7FFC16-B981-4576-9C51-A105A49FF32A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4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804294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D0831CB-B16E-4064-BBE5-743B57D628D5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11107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6CDDB82-7FB8-4E3E-AB22-BFB4458B8FAA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存放结构：数组，也称为</a:t>
            </a:r>
            <a:r>
              <a:rPr lang="zh-CN" altLang="en-US" b="1" smtClean="0"/>
              <a:t>三元式表</a:t>
            </a:r>
            <a:r>
              <a:rPr lang="zh-CN" altLang="en-US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5358096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4B63CE2-6E16-41C5-B64B-ED55FF9509B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36385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168E30C-BC08-4578-83E8-B8FCF3C82262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82665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82B6A26-1543-40F0-BAF9-159319266FB8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8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84978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B754AB4-9D4E-4F78-A167-C757952AFA78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848921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0D47C7E-49F7-4C19-ABF8-9637F1E3A036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47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225681B-D90E-4E94-BDC2-6366E47DC333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66123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54B97E-7900-4311-AE29-F087B292FFAC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94680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19576AD-6555-4EF1-B0C9-D9B1EBD62F87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607773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0D775C1-249A-4338-B0BE-766BCC0D00A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三元式、四元式与树的语义规则的相似性</a:t>
            </a:r>
          </a:p>
        </p:txBody>
      </p:sp>
    </p:spTree>
    <p:extLst>
      <p:ext uri="{BB962C8B-B14F-4D97-AF65-F5344CB8AC3E}">
        <p14:creationId xmlns:p14="http://schemas.microsoft.com/office/powerpoint/2010/main" val="12938964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F45EFBD-C920-4620-B5BE-7EF4894B5EBE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分析栈</a:t>
            </a:r>
            <a:r>
              <a:rPr lang="en-US" altLang="zh-CN" smtClean="0"/>
              <a:t>/</a:t>
            </a:r>
            <a:r>
              <a:rPr lang="zh-CN" altLang="en-US" smtClean="0"/>
              <a:t>语义栈：从左向右</a:t>
            </a:r>
          </a:p>
        </p:txBody>
      </p:sp>
    </p:spTree>
    <p:extLst>
      <p:ext uri="{BB962C8B-B14F-4D97-AF65-F5344CB8AC3E}">
        <p14:creationId xmlns:p14="http://schemas.microsoft.com/office/powerpoint/2010/main" val="24855703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311EA41-2F39-4271-B179-5547971CFE07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4051160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D9D39F9-4EA3-48A4-957A-E3A5E7C261BA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6177659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672764A-A023-463E-9048-6768F39D5823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957299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E45D5CA-5AF4-4EF3-A018-84B56139E57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265140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05B7592-50FD-4976-A0D4-F29D7DFA41E0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表达式求值： </a:t>
            </a:r>
            <a:r>
              <a:rPr lang="en-US" altLang="zh-CN" smtClean="0"/>
              <a:t>1</a:t>
            </a:r>
            <a:r>
              <a:rPr lang="zh-CN" altLang="en-US" smtClean="0"/>
              <a:t>）解释器；</a:t>
            </a:r>
            <a:r>
              <a:rPr lang="en-US" altLang="zh-CN" smtClean="0"/>
              <a:t>2</a:t>
            </a:r>
            <a:r>
              <a:rPr lang="zh-CN" altLang="en-US" smtClean="0"/>
              <a:t>）编译器中：对于源代码中的 </a:t>
            </a:r>
            <a:r>
              <a:rPr lang="en-US" altLang="zh-CN" smtClean="0"/>
              <a:t>a = 1+2 </a:t>
            </a:r>
            <a:r>
              <a:rPr lang="zh-CN" altLang="en-US" smtClean="0"/>
              <a:t>可静态求值，提高性能。</a:t>
            </a:r>
          </a:p>
        </p:txBody>
      </p:sp>
    </p:spTree>
    <p:extLst>
      <p:ext uri="{BB962C8B-B14F-4D97-AF65-F5344CB8AC3E}">
        <p14:creationId xmlns:p14="http://schemas.microsoft.com/office/powerpoint/2010/main" val="416018582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5215C6E-1A46-41BE-8CEB-A4D00E8ACD54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346173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5CC7EF5-A996-4EA1-B4BB-1199C398B3E5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73734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F114EAE-0515-4B26-A912-00E7BD7FDB98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361689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3E03960-51B8-464A-961D-D13758BE9FF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023984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EDFA76D-BB51-4C52-8EEB-C026795C5C88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50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24441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AECFF95-4E46-4EF7-B2CF-741A6DE33F2E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929114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9248D85-6CE8-42F7-B18E-E1ECD9E6D5A8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7225839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E3D4E2F-41C4-41FA-AA19-396478D280DB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57505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1E6DC89-1F59-4051-83A1-133EC13143DC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074264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E0D0DE0-7E6E-4189-A5F1-4CA6D54AA34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4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67928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89C1148-388E-4147-B408-D7019FB27D14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8" name="备注占位符 2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0" lang="zh-CN" altLang="en-US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74179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5DA4F62-425E-443E-ACB8-638316BB54F0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8788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99318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7D1AF4A-FFE0-417D-BD63-EC4C83286BCA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1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05343142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1A06B7-0678-4153-868A-2E47336E30FC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2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1429220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1B2EF45-9B1B-4E19-A0C4-D327B08E891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3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4146755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52B70AD-DA66-4804-BDFE-1C6F0A466D2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698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146293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C5FAF0F-55BD-4E73-A0E6-FB309739D007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5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5014131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BCF84F5-E9BB-4505-87C7-547C34E5710F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10332761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8C1A2B9-BB2B-44FC-8CDF-3379187D7848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24" name="备注占位符 2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5057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50873A-EA65-443E-997A-C604C85B6322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81699417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B017867-34F6-46AF-9FE0-558B3C029076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722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5970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AF234AF-1BFE-41A5-8EC5-13FEE93D064D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6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086563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9B590CE-FA94-4779-9023-D9EA5B4EBD1B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0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3386586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06524E0-435D-41FE-ABCD-D056CD29D206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88813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06524E0-435D-41FE-ABCD-D056CD29D206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896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7CF0C3D-1C61-4BBE-970E-EDC4A1EB0E08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0" name="备注占位符 1"/>
          <p:cNvSpPr>
            <a:spLocks noGrp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37415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44271" y="6341537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C57822AB-B9C4-4B7F-A648-044E6B74486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94488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F61B3137-6C02-449F-8123-6A83403CC3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4087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FA2AD3FE-4BE5-49F0-8595-7DDA5A1F23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12787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E2DB7490-8DE2-4B58-AB13-E8B59605752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37541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205134" y="6392335"/>
            <a:ext cx="1905000" cy="457200"/>
          </a:xfrm>
        </p:spPr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026E50C8-254D-412A-9123-1E237EE435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46829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E037DFA3-5930-4B37-8F6C-D7D97A2BCC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0130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6B47E2B6-4F34-4CF1-9AD7-4D881F4D5B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42608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5C0FC057-AB63-4C4E-9376-D9ADFBEFE1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139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59308C1F-266B-44E9-B90B-88F1D4D0E3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37476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BE397C00-D532-4693-B606-0C7ABE0F40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07811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890C13C3-3091-48A3-8AD3-A5FF2303F38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1912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Aft>
                <a:spcPts val="0"/>
              </a:spcAft>
              <a:defRPr kumimoji="0"/>
            </a:lvl1pPr>
          </a:lstStyle>
          <a:p>
            <a:pPr>
              <a:defRPr/>
            </a:pPr>
            <a:fld id="{6117CC4F-78AE-44F1-B02E-959F6FBD4E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3197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kumimoji="1" sz="140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kumimoji="1" sz="140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kumimoji="1" sz="140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776E7A3-74B8-475F-8F70-1E6553147B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5688" y="0"/>
            <a:ext cx="46831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0" r:id="rId1"/>
    <p:sldLayoutId id="2147483831" r:id="rId2"/>
    <p:sldLayoutId id="2147483832" r:id="rId3"/>
    <p:sldLayoutId id="2147483833" r:id="rId4"/>
    <p:sldLayoutId id="2147483834" r:id="rId5"/>
    <p:sldLayoutId id="2147483835" r:id="rId6"/>
    <p:sldLayoutId id="2147483836" r:id="rId7"/>
    <p:sldLayoutId id="2147483837" r:id="rId8"/>
    <p:sldLayoutId id="2147483838" r:id="rId9"/>
    <p:sldLayoutId id="2147483839" r:id="rId10"/>
    <p:sldLayoutId id="2147483840" r:id="rId11"/>
    <p:sldLayoutId id="214748384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1.vsd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oleObject5.bin"/><Relationship Id="rId18" Type="http://schemas.openxmlformats.org/officeDocument/2006/relationships/image" Target="../media/image9.e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.emf"/><Relationship Id="rId1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5.emf"/><Relationship Id="rId4" Type="http://schemas.openxmlformats.org/officeDocument/2006/relationships/slide" Target="slide10.xml"/><Relationship Id="rId9" Type="http://schemas.openxmlformats.org/officeDocument/2006/relationships/oleObject" Target="../embeddings/oleObject3.bin"/><Relationship Id="rId1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18.emf"/><Relationship Id="rId5" Type="http://schemas.openxmlformats.org/officeDocument/2006/relationships/image" Target="../media/image15.e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59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0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3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4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9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29.emf"/><Relationship Id="rId5" Type="http://schemas.openxmlformats.org/officeDocument/2006/relationships/image" Target="../media/image30.e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28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33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4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38.emf"/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35.emf"/><Relationship Id="rId12" Type="http://schemas.openxmlformats.org/officeDocument/2006/relationships/oleObject" Target="../embeddings/oleObject40.bin"/><Relationship Id="rId1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2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37.emf"/><Relationship Id="rId5" Type="http://schemas.openxmlformats.org/officeDocument/2006/relationships/image" Target="../media/image34.emf"/><Relationship Id="rId15" Type="http://schemas.openxmlformats.org/officeDocument/2006/relationships/image" Target="../media/image39.e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36.emf"/><Relationship Id="rId14" Type="http://schemas.openxmlformats.org/officeDocument/2006/relationships/oleObject" Target="../embeddings/oleObject41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38.emf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35.emf"/><Relationship Id="rId12" Type="http://schemas.openxmlformats.org/officeDocument/2006/relationships/oleObject" Target="../embeddings/oleObject47.bin"/><Relationship Id="rId1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9.bin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37.emf"/><Relationship Id="rId5" Type="http://schemas.openxmlformats.org/officeDocument/2006/relationships/image" Target="../media/image34.emf"/><Relationship Id="rId15" Type="http://schemas.openxmlformats.org/officeDocument/2006/relationships/image" Target="../media/image39.e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36.emf"/><Relationship Id="rId14" Type="http://schemas.openxmlformats.org/officeDocument/2006/relationships/oleObject" Target="../embeddings/oleObject48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13" Type="http://schemas.openxmlformats.org/officeDocument/2006/relationships/image" Target="../media/image38.emf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35.emf"/><Relationship Id="rId12" Type="http://schemas.openxmlformats.org/officeDocument/2006/relationships/oleObject" Target="../embeddings/oleObject54.bin"/><Relationship Id="rId1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6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37.emf"/><Relationship Id="rId5" Type="http://schemas.openxmlformats.org/officeDocument/2006/relationships/image" Target="../media/image34.emf"/><Relationship Id="rId15" Type="http://schemas.openxmlformats.org/officeDocument/2006/relationships/image" Target="../media/image40.emf"/><Relationship Id="rId10" Type="http://schemas.openxmlformats.org/officeDocument/2006/relationships/oleObject" Target="../embeddings/oleObject53.bin"/><Relationship Id="rId4" Type="http://schemas.openxmlformats.org/officeDocument/2006/relationships/oleObject" Target="../embeddings/oleObject50.bin"/><Relationship Id="rId9" Type="http://schemas.openxmlformats.org/officeDocument/2006/relationships/image" Target="../media/image36.emf"/><Relationship Id="rId14" Type="http://schemas.openxmlformats.org/officeDocument/2006/relationships/oleObject" Target="../embeddings/oleObject55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13" Type="http://schemas.openxmlformats.org/officeDocument/2006/relationships/image" Target="../media/image38.emf"/><Relationship Id="rId18" Type="http://schemas.openxmlformats.org/officeDocument/2006/relationships/oleObject" Target="../embeddings/oleObject64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35.emf"/><Relationship Id="rId12" Type="http://schemas.openxmlformats.org/officeDocument/2006/relationships/oleObject" Target="../embeddings/oleObject61.bin"/><Relationship Id="rId1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3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37.emf"/><Relationship Id="rId5" Type="http://schemas.openxmlformats.org/officeDocument/2006/relationships/image" Target="../media/image34.emf"/><Relationship Id="rId15" Type="http://schemas.openxmlformats.org/officeDocument/2006/relationships/image" Target="../media/image41.emf"/><Relationship Id="rId10" Type="http://schemas.openxmlformats.org/officeDocument/2006/relationships/oleObject" Target="../embeddings/oleObject60.bin"/><Relationship Id="rId19" Type="http://schemas.openxmlformats.org/officeDocument/2006/relationships/image" Target="../media/image39.emf"/><Relationship Id="rId4" Type="http://schemas.openxmlformats.org/officeDocument/2006/relationships/oleObject" Target="../embeddings/oleObject57.bin"/><Relationship Id="rId9" Type="http://schemas.openxmlformats.org/officeDocument/2006/relationships/image" Target="../media/image36.emf"/><Relationship Id="rId14" Type="http://schemas.openxmlformats.org/officeDocument/2006/relationships/oleObject" Target="../embeddings/oleObject62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15888"/>
            <a:ext cx="8456613" cy="685800"/>
          </a:xfrm>
        </p:spPr>
        <p:txBody>
          <a:bodyPr anchor="ctr"/>
          <a:lstStyle/>
          <a:p>
            <a:pPr algn="l" eaLnBrk="1" hangingPunct="1"/>
            <a:r>
              <a:rPr lang="zh-CN" altLang="en-US" sz="40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四章 静态语义分析</a:t>
            </a:r>
          </a:p>
        </p:txBody>
      </p:sp>
      <p:sp>
        <p:nvSpPr>
          <p:cNvPr id="1536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4FA473D2-455B-4BCB-B31A-38D169F7CBB9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062" name="Freeform 14"/>
          <p:cNvSpPr>
            <a:spLocks/>
          </p:cNvSpPr>
          <p:nvPr/>
        </p:nvSpPr>
        <p:spPr bwMode="auto">
          <a:xfrm>
            <a:off x="1771650" y="2505075"/>
            <a:ext cx="1993900" cy="701675"/>
          </a:xfrm>
          <a:custGeom>
            <a:avLst/>
            <a:gdLst>
              <a:gd name="T0" fmla="*/ 2147483646 w 1256"/>
              <a:gd name="T1" fmla="*/ 2147483646 h 442"/>
              <a:gd name="T2" fmla="*/ 2147483646 w 1256"/>
              <a:gd name="T3" fmla="*/ 2147483646 h 442"/>
              <a:gd name="T4" fmla="*/ 2147483646 w 1256"/>
              <a:gd name="T5" fmla="*/ 2147483646 h 442"/>
              <a:gd name="T6" fmla="*/ 2147483646 w 1256"/>
              <a:gd name="T7" fmla="*/ 2147483646 h 442"/>
              <a:gd name="T8" fmla="*/ 2147483646 w 1256"/>
              <a:gd name="T9" fmla="*/ 2147483646 h 442"/>
              <a:gd name="T10" fmla="*/ 2147483646 w 1256"/>
              <a:gd name="T11" fmla="*/ 2147483646 h 442"/>
              <a:gd name="T12" fmla="*/ 2147483646 w 1256"/>
              <a:gd name="T13" fmla="*/ 2147483646 h 442"/>
              <a:gd name="T14" fmla="*/ 2147483646 w 1256"/>
              <a:gd name="T15" fmla="*/ 2147483646 h 44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256" h="442">
                <a:moveTo>
                  <a:pt x="621" y="14"/>
                </a:moveTo>
                <a:cubicBezTo>
                  <a:pt x="513" y="14"/>
                  <a:pt x="550" y="35"/>
                  <a:pt x="526" y="66"/>
                </a:cubicBezTo>
                <a:cubicBezTo>
                  <a:pt x="502" y="97"/>
                  <a:pt x="528" y="173"/>
                  <a:pt x="474" y="203"/>
                </a:cubicBezTo>
                <a:cubicBezTo>
                  <a:pt x="420" y="233"/>
                  <a:pt x="253" y="219"/>
                  <a:pt x="199" y="246"/>
                </a:cubicBezTo>
                <a:cubicBezTo>
                  <a:pt x="145" y="273"/>
                  <a:pt x="0" y="343"/>
                  <a:pt x="148" y="367"/>
                </a:cubicBezTo>
                <a:cubicBezTo>
                  <a:pt x="296" y="391"/>
                  <a:pt x="914" y="442"/>
                  <a:pt x="1085" y="392"/>
                </a:cubicBezTo>
                <a:cubicBezTo>
                  <a:pt x="1256" y="342"/>
                  <a:pt x="1251" y="129"/>
                  <a:pt x="1174" y="66"/>
                </a:cubicBezTo>
                <a:cubicBezTo>
                  <a:pt x="1097" y="3"/>
                  <a:pt x="732" y="0"/>
                  <a:pt x="621" y="14"/>
                </a:cubicBezTo>
                <a:close/>
              </a:path>
            </a:pathLst>
          </a:custGeom>
          <a:solidFill>
            <a:srgbClr val="FFFF99"/>
          </a:solidFill>
          <a:ln w="2540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759589"/>
              </p:ext>
            </p:extLst>
          </p:nvPr>
        </p:nvGraphicFramePr>
        <p:xfrm>
          <a:off x="539750" y="768945"/>
          <a:ext cx="7401983" cy="2639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Visio" r:id="rId4" imgW="3909148" imgH="1188648" progId="Visio.Drawing.11">
                  <p:embed/>
                </p:oleObj>
              </mc:Choice>
              <mc:Fallback>
                <p:oleObj name="Visio" r:id="rId4" imgW="3909148" imgH="118864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768945"/>
                        <a:ext cx="7401983" cy="2639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Oval 8"/>
          <p:cNvSpPr>
            <a:spLocks noChangeArrowheads="1"/>
          </p:cNvSpPr>
          <p:nvPr/>
        </p:nvSpPr>
        <p:spPr bwMode="auto">
          <a:xfrm>
            <a:off x="2051050" y="2149475"/>
            <a:ext cx="1368425" cy="360363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 flipH="1" flipV="1">
            <a:off x="1042988" y="1457325"/>
            <a:ext cx="1152525" cy="792163"/>
          </a:xfrm>
          <a:prstGeom prst="line">
            <a:avLst/>
          </a:prstGeom>
          <a:noFill/>
          <a:ln w="222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312738" y="1000125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kumimoji="1"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</a:t>
            </a:r>
          </a:p>
        </p:txBody>
      </p:sp>
      <p:sp>
        <p:nvSpPr>
          <p:cNvPr id="2059" name="Oval 11"/>
          <p:cNvSpPr>
            <a:spLocks noChangeArrowheads="1"/>
          </p:cNvSpPr>
          <p:nvPr/>
        </p:nvSpPr>
        <p:spPr bwMode="auto">
          <a:xfrm>
            <a:off x="1893888" y="2479675"/>
            <a:ext cx="647700" cy="360363"/>
          </a:xfrm>
          <a:prstGeom prst="ellipse">
            <a:avLst/>
          </a:prstGeom>
          <a:noFill/>
          <a:ln w="2222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H="1" flipV="1">
            <a:off x="900113" y="1890713"/>
            <a:ext cx="1150937" cy="647700"/>
          </a:xfrm>
          <a:prstGeom prst="line">
            <a:avLst/>
          </a:prstGeom>
          <a:noFill/>
          <a:ln w="222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179388" y="1530350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kumimoji="1"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</a:t>
            </a: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68313" y="4458543"/>
            <a:ext cx="83058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要内容包括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 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翻译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基本概念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间代码简介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符号表简介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典型声明语句与可执行语句的翻译</a:t>
            </a: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1005468" y="3475607"/>
            <a:ext cx="756126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388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章注重讨论 静态语义的分析方法，过程程序设计语言中典型结构的翻译方法。</a:t>
            </a: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3203575" y="3140968"/>
            <a:ext cx="288925" cy="486626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义规则的两种形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584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414165A-744E-4761-8859-2F36849AA687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539750" y="692150"/>
            <a:ext cx="81010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缀形式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算术表达式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形式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并打印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所需要的语法制导定义和翻译方案：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304800" y="2193925"/>
            <a:ext cx="15240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kumimoji="1" lang="en-US" altLang="zh-CN" sz="24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um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1858963" y="2193925"/>
            <a:ext cx="3505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定义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ost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ost</a:t>
            </a: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E1.post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||E2.post||'+'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ost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.lex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5076825" y="2193925"/>
            <a:ext cx="3886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翻译方案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_post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post)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st[k]:='+';  k:=k+1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st[k]:=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k:=k+1; </a:t>
            </a:r>
          </a:p>
        </p:txBody>
      </p:sp>
      <p:sp>
        <p:nvSpPr>
          <p:cNvPr id="11278" name="Rectangle 14"/>
          <p:cNvSpPr>
            <a:spLocks noChangeArrowheads="1"/>
          </p:cNvSpPr>
          <p:nvPr/>
        </p:nvSpPr>
        <p:spPr bwMode="auto">
          <a:xfrm>
            <a:off x="5181600" y="4437063"/>
            <a:ext cx="39624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        翻译方案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	    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print(+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um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print(lexval); </a:t>
            </a:r>
          </a:p>
        </p:txBody>
      </p:sp>
      <p:sp>
        <p:nvSpPr>
          <p:cNvPr id="11283" name="Rectangle 19"/>
          <p:cNvSpPr>
            <a:spLocks noChangeArrowheads="1"/>
          </p:cNvSpPr>
          <p:nvPr/>
        </p:nvSpPr>
        <p:spPr bwMode="auto">
          <a:xfrm>
            <a:off x="250825" y="4724400"/>
            <a:ext cx="45370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虚拟属性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E.post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想象为：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.p:=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E.post)</a:t>
            </a:r>
          </a:p>
        </p:txBody>
      </p:sp>
      <p:sp>
        <p:nvSpPr>
          <p:cNvPr id="35850" name="Text Box 2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084888" y="6381750"/>
            <a:ext cx="151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sldjump"/>
              </a:rPr>
              <a:t>返回</a:t>
            </a: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11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11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12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1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uiExpand="1" build="allAtOnce" autoUpdateAnimBg="0"/>
      <p:bldP spid="11271" grpId="0" uiExpand="1" build="allAtOnce" autoUpdateAnimBg="0"/>
      <p:bldP spid="11278" grpId="0"/>
      <p:bldP spid="11283" grpId="0" uiExpan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903288" y="115888"/>
            <a:ext cx="7772400" cy="515937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义规则的两种形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789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8D106FA-CE63-457B-85C4-53FB1407418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395288" y="2420938"/>
            <a:ext cx="52578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例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4.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自下而上计算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以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+5+8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例，归约时翻译）</a:t>
            </a:r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6084888" y="5229225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st:  </a:t>
            </a:r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4016375" y="620713"/>
            <a:ext cx="48768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28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翻译方案中需要考虑的问题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采用什么样的语法分析方法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为属性分配存储空间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考虑计算次序。 </a:t>
            </a:r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287338" y="620713"/>
            <a:ext cx="3492500" cy="140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定义－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法</a:t>
            </a:r>
            <a:r>
              <a:rPr kumimoji="1"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翻译方案－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实现，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	       方法不唯一</a:t>
            </a:r>
          </a:p>
        </p:txBody>
      </p:sp>
      <p:sp>
        <p:nvSpPr>
          <p:cNvPr id="165895" name="Rectangle 7"/>
          <p:cNvSpPr>
            <a:spLocks noChangeArrowheads="1"/>
          </p:cNvSpPr>
          <p:nvPr/>
        </p:nvSpPr>
        <p:spPr bwMode="auto">
          <a:xfrm>
            <a:off x="217488" y="3500438"/>
            <a:ext cx="58674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	翻译方案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 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print_post(post)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post[k]:='+';  k:=k+1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um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post[k]:=lexval; k:=k+1; </a:t>
            </a: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322263" y="5300663"/>
            <a:ext cx="4249737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        	翻译方案</a:t>
            </a:r>
            <a:r>
              <a:rPr kumimoji="1"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	  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print(+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um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	print(lexval); </a:t>
            </a:r>
          </a:p>
        </p:txBody>
      </p:sp>
      <p:grpSp>
        <p:nvGrpSpPr>
          <p:cNvPr id="165898" name="Group 10"/>
          <p:cNvGrpSpPr>
            <a:grpSpLocks/>
          </p:cNvGrpSpPr>
          <p:nvPr/>
        </p:nvGrpSpPr>
        <p:grpSpPr bwMode="auto">
          <a:xfrm>
            <a:off x="6950075" y="5300663"/>
            <a:ext cx="1798638" cy="433387"/>
            <a:chOff x="4378" y="3339"/>
            <a:chExt cx="1133" cy="273"/>
          </a:xfrm>
        </p:grpSpPr>
        <p:sp>
          <p:nvSpPr>
            <p:cNvPr id="37924" name="Rectangle 11"/>
            <p:cNvSpPr>
              <a:spLocks noChangeArrowheads="1"/>
            </p:cNvSpPr>
            <p:nvPr/>
          </p:nvSpPr>
          <p:spPr bwMode="auto">
            <a:xfrm>
              <a:off x="4378" y="3340"/>
              <a:ext cx="226" cy="272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7925" name="Rectangle 12"/>
            <p:cNvSpPr>
              <a:spLocks noChangeArrowheads="1"/>
            </p:cNvSpPr>
            <p:nvPr/>
          </p:nvSpPr>
          <p:spPr bwMode="auto">
            <a:xfrm>
              <a:off x="4604" y="3339"/>
              <a:ext cx="226" cy="272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7926" name="Rectangle 13"/>
            <p:cNvSpPr>
              <a:spLocks noChangeArrowheads="1"/>
            </p:cNvSpPr>
            <p:nvPr/>
          </p:nvSpPr>
          <p:spPr bwMode="auto">
            <a:xfrm>
              <a:off x="4831" y="3339"/>
              <a:ext cx="226" cy="272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7927" name="Rectangle 14"/>
            <p:cNvSpPr>
              <a:spLocks noChangeArrowheads="1"/>
            </p:cNvSpPr>
            <p:nvPr/>
          </p:nvSpPr>
          <p:spPr bwMode="auto">
            <a:xfrm>
              <a:off x="5058" y="3339"/>
              <a:ext cx="226" cy="272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7928" name="Rectangle 15"/>
            <p:cNvSpPr>
              <a:spLocks noChangeArrowheads="1"/>
            </p:cNvSpPr>
            <p:nvPr/>
          </p:nvSpPr>
          <p:spPr bwMode="auto">
            <a:xfrm>
              <a:off x="5285" y="3339"/>
              <a:ext cx="226" cy="272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65904" name="Rectangle 16"/>
          <p:cNvSpPr>
            <a:spLocks noChangeArrowheads="1"/>
          </p:cNvSpPr>
          <p:nvPr/>
        </p:nvSpPr>
        <p:spPr bwMode="auto">
          <a:xfrm>
            <a:off x="6948488" y="52768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65905" name="Rectangle 17"/>
          <p:cNvSpPr>
            <a:spLocks noChangeArrowheads="1"/>
          </p:cNvSpPr>
          <p:nvPr/>
        </p:nvSpPr>
        <p:spPr bwMode="auto">
          <a:xfrm>
            <a:off x="7308850" y="52768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165906" name="Rectangle 18"/>
          <p:cNvSpPr>
            <a:spLocks noChangeArrowheads="1"/>
          </p:cNvSpPr>
          <p:nvPr/>
        </p:nvSpPr>
        <p:spPr bwMode="auto">
          <a:xfrm>
            <a:off x="7667625" y="52768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65907" name="Rectangle 19"/>
          <p:cNvSpPr>
            <a:spLocks noChangeArrowheads="1"/>
          </p:cNvSpPr>
          <p:nvPr/>
        </p:nvSpPr>
        <p:spPr bwMode="auto">
          <a:xfrm>
            <a:off x="8051800" y="52768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165908" name="Rectangle 20"/>
          <p:cNvSpPr>
            <a:spLocks noChangeArrowheads="1"/>
          </p:cNvSpPr>
          <p:nvPr/>
        </p:nvSpPr>
        <p:spPr bwMode="auto">
          <a:xfrm>
            <a:off x="8388350" y="52768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65909" name="Text Box 21"/>
          <p:cNvSpPr txBox="1">
            <a:spLocks noChangeArrowheads="1"/>
          </p:cNvSpPr>
          <p:nvPr/>
        </p:nvSpPr>
        <p:spPr bwMode="auto">
          <a:xfrm>
            <a:off x="7450138" y="58054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</a:p>
        </p:txBody>
      </p:sp>
      <p:sp>
        <p:nvSpPr>
          <p:cNvPr id="165910" name="Line 22"/>
          <p:cNvSpPr>
            <a:spLocks noChangeShapeType="1"/>
          </p:cNvSpPr>
          <p:nvPr/>
        </p:nvSpPr>
        <p:spPr bwMode="auto">
          <a:xfrm flipH="1" flipV="1">
            <a:off x="7092950" y="5734050"/>
            <a:ext cx="431800" cy="215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5911" name="Line 23"/>
          <p:cNvSpPr>
            <a:spLocks noChangeShapeType="1"/>
          </p:cNvSpPr>
          <p:nvPr/>
        </p:nvSpPr>
        <p:spPr bwMode="auto">
          <a:xfrm flipH="1" flipV="1">
            <a:off x="7451725" y="5734050"/>
            <a:ext cx="73025" cy="215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5912" name="Line 24"/>
          <p:cNvSpPr>
            <a:spLocks noChangeShapeType="1"/>
          </p:cNvSpPr>
          <p:nvPr/>
        </p:nvSpPr>
        <p:spPr bwMode="auto">
          <a:xfrm flipV="1">
            <a:off x="7596188" y="5661025"/>
            <a:ext cx="215900" cy="2889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5913" name="Line 25"/>
          <p:cNvSpPr>
            <a:spLocks noChangeShapeType="1"/>
          </p:cNvSpPr>
          <p:nvPr/>
        </p:nvSpPr>
        <p:spPr bwMode="auto">
          <a:xfrm flipV="1">
            <a:off x="7667625" y="5734050"/>
            <a:ext cx="504825" cy="215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5914" name="Line 26"/>
          <p:cNvSpPr>
            <a:spLocks noChangeShapeType="1"/>
          </p:cNvSpPr>
          <p:nvPr/>
        </p:nvSpPr>
        <p:spPr bwMode="auto">
          <a:xfrm flipV="1">
            <a:off x="7667625" y="5734050"/>
            <a:ext cx="865188" cy="2159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5915" name="Object 27"/>
          <p:cNvGraphicFramePr>
            <a:graphicFrameLocks noChangeAspect="1"/>
          </p:cNvGraphicFramePr>
          <p:nvPr/>
        </p:nvGraphicFramePr>
        <p:xfrm>
          <a:off x="6303963" y="4240213"/>
          <a:ext cx="2286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0" name="Visio" r:id="rId5" imgW="92172" imgH="310408" progId="Visio.Drawing.11">
                  <p:embed/>
                </p:oleObj>
              </mc:Choice>
              <mc:Fallback>
                <p:oleObj name="Visio" r:id="rId5" imgW="92172" imgH="310408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3963" y="4240213"/>
                        <a:ext cx="228600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16" name="Object 28"/>
          <p:cNvGraphicFramePr>
            <a:graphicFrameLocks noChangeAspect="1"/>
          </p:cNvGraphicFramePr>
          <p:nvPr/>
        </p:nvGraphicFramePr>
        <p:xfrm>
          <a:off x="7599363" y="4235450"/>
          <a:ext cx="2286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1" name="Visio" r:id="rId7" imgW="92172" imgH="314797" progId="Visio.Drawing.11">
                  <p:embed/>
                </p:oleObj>
              </mc:Choice>
              <mc:Fallback>
                <p:oleObj name="Visio" r:id="rId7" imgW="92172" imgH="314797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9363" y="4235450"/>
                        <a:ext cx="22860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17" name="Object 29"/>
          <p:cNvGraphicFramePr>
            <a:graphicFrameLocks noChangeAspect="1"/>
          </p:cNvGraphicFramePr>
          <p:nvPr/>
        </p:nvGraphicFramePr>
        <p:xfrm>
          <a:off x="8315325" y="3571875"/>
          <a:ext cx="37782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2" name="Visio" r:id="rId9" imgW="153132" imgH="326258" progId="Visio.Drawing.11">
                  <p:embed/>
                </p:oleObj>
              </mc:Choice>
              <mc:Fallback>
                <p:oleObj name="Visio" r:id="rId9" imgW="153132" imgH="326258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5325" y="3571875"/>
                        <a:ext cx="377825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18" name="Object 30"/>
          <p:cNvGraphicFramePr>
            <a:graphicFrameLocks noChangeAspect="1"/>
          </p:cNvGraphicFramePr>
          <p:nvPr/>
        </p:nvGraphicFramePr>
        <p:xfrm>
          <a:off x="6300788" y="3571875"/>
          <a:ext cx="16002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3" name="Visio" r:id="rId11" imgW="644957" imgH="315773" progId="Visio.Drawing.11">
                  <p:embed/>
                </p:oleObj>
              </mc:Choice>
              <mc:Fallback>
                <p:oleObj name="Visio" r:id="rId11" imgW="644957" imgH="315773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571875"/>
                        <a:ext cx="16002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19" name="Object 31"/>
          <p:cNvGraphicFramePr>
            <a:graphicFrameLocks noChangeAspect="1"/>
          </p:cNvGraphicFramePr>
          <p:nvPr/>
        </p:nvGraphicFramePr>
        <p:xfrm>
          <a:off x="6948488" y="2995613"/>
          <a:ext cx="16002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4" name="Visio" r:id="rId13" imgW="644957" imgH="301874" progId="Visio.Drawing.11">
                  <p:embed/>
                </p:oleObj>
              </mc:Choice>
              <mc:Fallback>
                <p:oleObj name="Visio" r:id="rId13" imgW="644957" imgH="301874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2995613"/>
                        <a:ext cx="16002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20" name="Object 32"/>
          <p:cNvGraphicFramePr>
            <a:graphicFrameLocks noChangeAspect="1"/>
          </p:cNvGraphicFramePr>
          <p:nvPr/>
        </p:nvGraphicFramePr>
        <p:xfrm>
          <a:off x="7435850" y="2376488"/>
          <a:ext cx="26035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5" name="Visio" r:id="rId15" imgW="104851" imgH="302362" progId="Visio.Drawing.11">
                  <p:embed/>
                </p:oleObj>
              </mc:Choice>
              <mc:Fallback>
                <p:oleObj name="Visio" r:id="rId15" imgW="104851" imgH="302362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5850" y="2376488"/>
                        <a:ext cx="26035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21" name="Object 33"/>
          <p:cNvGraphicFramePr>
            <a:graphicFrameLocks noChangeAspect="1"/>
          </p:cNvGraphicFramePr>
          <p:nvPr/>
        </p:nvGraphicFramePr>
        <p:xfrm>
          <a:off x="7456488" y="2060575"/>
          <a:ext cx="2286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6" name="Visio" r:id="rId17" imgW="92172" imgH="182880" progId="Visio.Drawing.11">
                  <p:embed/>
                </p:oleObj>
              </mc:Choice>
              <mc:Fallback>
                <p:oleObj name="Visio" r:id="rId17" imgW="92172" imgH="182880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6488" y="2060575"/>
                        <a:ext cx="2286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22" name="Rectangle 34"/>
          <p:cNvSpPr>
            <a:spLocks noChangeArrowheads="1"/>
          </p:cNvSpPr>
          <p:nvPr/>
        </p:nvSpPr>
        <p:spPr bwMode="auto">
          <a:xfrm>
            <a:off x="4932363" y="5876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165923" name="Rectangle 35"/>
          <p:cNvSpPr>
            <a:spLocks noChangeArrowheads="1"/>
          </p:cNvSpPr>
          <p:nvPr/>
        </p:nvSpPr>
        <p:spPr bwMode="auto">
          <a:xfrm>
            <a:off x="5292725" y="5876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165924" name="Rectangle 36"/>
          <p:cNvSpPr>
            <a:spLocks noChangeArrowheads="1"/>
          </p:cNvSpPr>
          <p:nvPr/>
        </p:nvSpPr>
        <p:spPr bwMode="auto">
          <a:xfrm>
            <a:off x="5651500" y="5876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65925" name="Rectangle 37"/>
          <p:cNvSpPr>
            <a:spLocks noChangeArrowheads="1"/>
          </p:cNvSpPr>
          <p:nvPr/>
        </p:nvSpPr>
        <p:spPr bwMode="auto">
          <a:xfrm>
            <a:off x="6035675" y="5876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165926" name="Rectangle 38"/>
          <p:cNvSpPr>
            <a:spLocks noChangeArrowheads="1"/>
          </p:cNvSpPr>
          <p:nvPr/>
        </p:nvSpPr>
        <p:spPr bwMode="auto">
          <a:xfrm>
            <a:off x="6372225" y="58769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65927" name="Text Box 39"/>
          <p:cNvSpPr txBox="1">
            <a:spLocks noChangeArrowheads="1"/>
          </p:cNvSpPr>
          <p:nvPr/>
        </p:nvSpPr>
        <p:spPr bwMode="auto">
          <a:xfrm>
            <a:off x="4211638" y="5911850"/>
            <a:ext cx="2520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0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打印：</a:t>
            </a:r>
          </a:p>
        </p:txBody>
      </p:sp>
      <p:sp>
        <p:nvSpPr>
          <p:cNvPr id="37923" name="Rectangle 40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323850" y="2349500"/>
            <a:ext cx="1008063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65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65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3" dur="500"/>
                                        <p:tgtEl>
                                          <p:spTgt spid="16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4" dur="500"/>
                                        <p:tgtEl>
                                          <p:spTgt spid="165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0" dur="500"/>
                                        <p:tgtEl>
                                          <p:spTgt spid="16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6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165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1" dur="500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7" dur="500"/>
                                        <p:tgtEl>
                                          <p:spTgt spid="165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1" dur="500"/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/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7" dur="500"/>
                                        <p:tgtEl>
                                          <p:spTgt spid="165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1" dur="500"/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/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0" dur="500"/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1" dur="500"/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6" dur="500"/>
                                        <p:tgtEl>
                                          <p:spTgt spid="1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0" dur="500"/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/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6" dur="500"/>
                                        <p:tgtEl>
                                          <p:spTgt spid="16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0" dur="500"/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1" dur="500"/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1" grpId="0" autoUpdateAnimBg="0"/>
      <p:bldP spid="165892" grpId="0" autoUpdateAnimBg="0"/>
      <p:bldP spid="165892" grpId="1"/>
      <p:bldP spid="165893" grpId="0"/>
      <p:bldP spid="165895" grpId="0" autoUpdateAnimBg="0"/>
      <p:bldP spid="165897" grpId="0"/>
      <p:bldP spid="165904" grpId="0"/>
      <p:bldP spid="165904" grpId="1"/>
      <p:bldP spid="165905" grpId="0"/>
      <p:bldP spid="165905" grpId="1"/>
      <p:bldP spid="165906" grpId="0"/>
      <p:bldP spid="165906" grpId="1"/>
      <p:bldP spid="165907" grpId="0"/>
      <p:bldP spid="165907" grpId="1"/>
      <p:bldP spid="165908" grpId="0"/>
      <p:bldP spid="165908" grpId="1"/>
      <p:bldP spid="165909" grpId="0"/>
      <p:bldP spid="165909" grpId="1"/>
      <p:bldP spid="165910" grpId="0" animBg="1"/>
      <p:bldP spid="165910" grpId="1" animBg="1"/>
      <p:bldP spid="165911" grpId="0" animBg="1"/>
      <p:bldP spid="165911" grpId="1" animBg="1"/>
      <p:bldP spid="165912" grpId="0" animBg="1"/>
      <p:bldP spid="165912" grpId="1" animBg="1"/>
      <p:bldP spid="165913" grpId="0" animBg="1"/>
      <p:bldP spid="165913" grpId="1" animBg="1"/>
      <p:bldP spid="165914" grpId="0" animBg="1"/>
      <p:bldP spid="165914" grpId="1" animBg="1"/>
      <p:bldP spid="165922" grpId="0"/>
      <p:bldP spid="165923" grpId="0"/>
      <p:bldP spid="165924" grpId="0"/>
      <p:bldP spid="165925" grpId="0"/>
      <p:bldP spid="165926" grpId="0"/>
      <p:bldP spid="16592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6096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义规则的两种形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993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D79BADBC-7FC1-4D4E-A9EF-42806D123A88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12306" name="Object 18"/>
          <p:cNvGraphicFramePr>
            <a:graphicFrameLocks noChangeAspect="1"/>
          </p:cNvGraphicFramePr>
          <p:nvPr/>
        </p:nvGraphicFramePr>
        <p:xfrm>
          <a:off x="34925" y="1557338"/>
          <a:ext cx="4175125" cy="288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7" name="Visio" r:id="rId4" imgW="1583741" imgH="1244194" progId="Visio.Drawing.11">
                  <p:embed/>
                </p:oleObj>
              </mc:Choice>
              <mc:Fallback>
                <p:oleObj name="Visio" r:id="rId4" imgW="1583741" imgH="1244194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1557338"/>
                        <a:ext cx="4175125" cy="288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4"/>
          <p:cNvSpPr>
            <a:spLocks noChangeArrowheads="1"/>
          </p:cNvSpPr>
          <p:nvPr/>
        </p:nvSpPr>
        <p:spPr bwMode="auto">
          <a:xfrm>
            <a:off x="152400" y="244475"/>
            <a:ext cx="8382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作为分析树的注释</a:t>
            </a: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将属性附着在分析树对应文法符号上，形成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释分析树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179388" y="4752975"/>
            <a:ext cx="8785225" cy="1844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        语法制导定义                        	          翻译方案</a:t>
            </a:r>
            <a:r>
              <a:rPr kumimoji="1" lang="en-US" altLang="zh-CN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print(E.post);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.post:=E1.post||E2.post||'+';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+)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um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.post:=num.lexval;     	 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lexval);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323850" y="1196975"/>
            <a:ext cx="563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+5+8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分析树和注释分析树：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179388" y="3481388"/>
            <a:ext cx="107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ost=3</a:t>
            </a:r>
          </a:p>
        </p:txBody>
      </p:sp>
      <p:sp>
        <p:nvSpPr>
          <p:cNvPr id="12300" name="Text Box 12"/>
          <p:cNvSpPr txBox="1">
            <a:spLocks noChangeArrowheads="1"/>
          </p:cNvSpPr>
          <p:nvPr/>
        </p:nvSpPr>
        <p:spPr bwMode="auto">
          <a:xfrm>
            <a:off x="2419350" y="3444875"/>
            <a:ext cx="107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ost=5</a:t>
            </a:r>
          </a:p>
        </p:txBody>
      </p:sp>
      <p:sp>
        <p:nvSpPr>
          <p:cNvPr id="12301" name="Text Box 13"/>
          <p:cNvSpPr txBox="1">
            <a:spLocks noChangeArrowheads="1"/>
          </p:cNvSpPr>
          <p:nvPr/>
        </p:nvSpPr>
        <p:spPr bwMode="auto">
          <a:xfrm>
            <a:off x="3713163" y="2781300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ost=8</a:t>
            </a:r>
          </a:p>
        </p:txBody>
      </p: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1257300" y="2781300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ost=35+</a:t>
            </a:r>
          </a:p>
        </p:txBody>
      </p:sp>
      <p:sp>
        <p:nvSpPr>
          <p:cNvPr id="12303" name="Text Box 15"/>
          <p:cNvSpPr txBox="1">
            <a:spLocks noChangeArrowheads="1"/>
          </p:cNvSpPr>
          <p:nvPr/>
        </p:nvSpPr>
        <p:spPr bwMode="auto">
          <a:xfrm>
            <a:off x="2319338" y="2205038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post=35+8+</a:t>
            </a:r>
          </a:p>
        </p:txBody>
      </p:sp>
      <p:sp>
        <p:nvSpPr>
          <p:cNvPr id="12304" name="Text Box 16"/>
          <p:cNvSpPr txBox="1">
            <a:spLocks noChangeArrowheads="1"/>
          </p:cNvSpPr>
          <p:nvPr/>
        </p:nvSpPr>
        <p:spPr bwMode="auto">
          <a:xfrm>
            <a:off x="2303463" y="1628775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print(35+8+))</a:t>
            </a:r>
          </a:p>
        </p:txBody>
      </p:sp>
      <p:graphicFrame>
        <p:nvGraphicFramePr>
          <p:cNvPr id="12307" name="Object 19"/>
          <p:cNvGraphicFramePr>
            <a:graphicFrameLocks noChangeAspect="1"/>
          </p:cNvGraphicFramePr>
          <p:nvPr/>
        </p:nvGraphicFramePr>
        <p:xfrm>
          <a:off x="4859338" y="1196975"/>
          <a:ext cx="3816350" cy="336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8" name="Visio" r:id="rId6" imgW="1828495" imgH="1614526" progId="Visio.Drawing.11">
                  <p:embed/>
                </p:oleObj>
              </mc:Choice>
              <mc:Fallback>
                <p:oleObj name="Visio" r:id="rId6" imgW="1828495" imgH="1614526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196975"/>
                        <a:ext cx="3816350" cy="336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animBg="1" autoUpdateAnimBg="0"/>
      <p:bldP spid="12296" grpId="0" autoUpdateAnimBg="0"/>
      <p:bldP spid="12299" grpId="0"/>
      <p:bldP spid="12300" grpId="0"/>
      <p:bldP spid="12301" grpId="0"/>
      <p:bldP spid="12302" grpId="0"/>
      <p:bldP spid="12303" grpId="0"/>
      <p:bldP spid="1230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733800" y="76200"/>
            <a:ext cx="5486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义规则的两种形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40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198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D206F20-7D8F-49F2-A3E0-1C3E5B675A60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381000" y="1489075"/>
            <a:ext cx="8763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释分析树上看：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综合属性是自下而上计算的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继承属性是自上而下计算的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约定：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除非特别提醒，本章讨论的语法制导翻译是综合属性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且采用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。</a:t>
            </a: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381000" y="838200"/>
            <a:ext cx="606266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综合属性与继承属性的计算次序</a:t>
            </a:r>
          </a:p>
        </p:txBody>
      </p:sp>
      <p:graphicFrame>
        <p:nvGraphicFramePr>
          <p:cNvPr id="47117" name="Object 13"/>
          <p:cNvGraphicFramePr>
            <a:graphicFrameLocks noChangeAspect="1"/>
          </p:cNvGraphicFramePr>
          <p:nvPr/>
        </p:nvGraphicFramePr>
        <p:xfrm>
          <a:off x="2773363" y="3108325"/>
          <a:ext cx="4319587" cy="334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7" name="Visio" r:id="rId4" imgW="1792529" imgH="1386840" progId="Visio.Drawing.11">
                  <p:embed/>
                </p:oleObj>
              </mc:Choice>
              <mc:Fallback>
                <p:oleObj name="Visio" r:id="rId4" imgW="1792529" imgH="138684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3363" y="3108325"/>
                        <a:ext cx="4319587" cy="334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9" name="Oval 15"/>
          <p:cNvSpPr>
            <a:spLocks noChangeArrowheads="1"/>
          </p:cNvSpPr>
          <p:nvPr/>
        </p:nvSpPr>
        <p:spPr bwMode="auto">
          <a:xfrm>
            <a:off x="2411413" y="4365625"/>
            <a:ext cx="2881312" cy="1512888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471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471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9" grpId="0" animBg="1"/>
      <p:bldP spid="47119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8613" y="37465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.4 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翻译方案的设计</a:t>
            </a:r>
          </a:p>
        </p:txBody>
      </p:sp>
      <p:sp>
        <p:nvSpPr>
          <p:cNvPr id="4403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9DBC2458-32F7-45FB-B5E8-7E612A73DF9A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76238" y="1284288"/>
            <a:ext cx="8156575" cy="49675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中的语法制导翻译实质上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endParaRPr kumimoji="1" lang="en-US" altLang="zh-CN" sz="2400" dirty="0" smtClean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分析的扩充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kumimoji="1" lang="en-US" altLang="zh-CN" sz="2400" dirty="0" smtClean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扩充</a:t>
            </a: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的功能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当执行</a:t>
            </a:r>
            <a:r>
              <a:rPr kumimoji="1"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动作时，也</a:t>
            </a:r>
            <a:r>
              <a:rPr kumimoji="1"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执行相应产生式对应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kumimoji="1" lang="en-US" altLang="zh-CN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kumimoji="1"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</a:t>
            </a:r>
            <a:r>
              <a:rPr kumimoji="1"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动作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由于是归约时执行语义动作，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此</a:t>
            </a:r>
            <a:r>
              <a:rPr kumimoji="1" lang="zh-CN" altLang="en-US" sz="2400" u="sng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限制语义动作仅能放在产生式右部的最右边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en-US" altLang="zh-CN" sz="2400" dirty="0" smtClean="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.   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扩充分析栈</a:t>
            </a:r>
            <a:r>
              <a:rPr kumimoji="1"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kumimoji="1" lang="zh-CN" altLang="en-US" sz="2400" dirty="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		增加一个与分析栈并列的语义栈，用于存放分析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kumimoji="1"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符号所对应的属性值。 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674598"/>
              </p:ext>
            </p:extLst>
          </p:nvPr>
        </p:nvGraphicFramePr>
        <p:xfrm>
          <a:off x="5699657" y="455613"/>
          <a:ext cx="3297754" cy="2118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" name="Visio" r:id="rId4" imgW="1674266" imgH="1076554" progId="Visio.Drawing.11">
                  <p:embed/>
                </p:oleObj>
              </mc:Choice>
              <mc:Fallback>
                <p:oleObj name="Visio" r:id="rId4" imgW="1674266" imgH="1076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657" y="455613"/>
                        <a:ext cx="3297754" cy="211825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703413"/>
              </p:ext>
            </p:extLst>
          </p:nvPr>
        </p:nvGraphicFramePr>
        <p:xfrm>
          <a:off x="5072065" y="1050812"/>
          <a:ext cx="1238250" cy="152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0" name="Visio" r:id="rId6" imgW="615208" imgH="762244" progId="Visio.Drawing.11">
                  <p:embed/>
                </p:oleObj>
              </mc:Choice>
              <mc:Fallback>
                <p:oleObj name="Visio" r:id="rId6" imgW="615208" imgH="7622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852"/>
                      <a:stretch>
                        <a:fillRect/>
                      </a:stretch>
                    </p:blipFill>
                    <p:spPr bwMode="auto">
                      <a:xfrm>
                        <a:off x="5072065" y="1050812"/>
                        <a:ext cx="1238250" cy="152305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3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uiExpand="1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132138" y="115888"/>
            <a:ext cx="5688012" cy="515937"/>
          </a:xfrm>
        </p:spPr>
        <p:txBody>
          <a:bodyPr/>
          <a:lstStyle/>
          <a:p>
            <a:pPr algn="r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4 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翻译方案的设计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608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BE56FEAD-07C1-4318-AF91-68B43F6BF8A1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16093" name="Text Box 29"/>
          <p:cNvSpPr txBox="1">
            <a:spLocks noChangeArrowheads="1"/>
          </p:cNvSpPr>
          <p:nvPr/>
        </p:nvSpPr>
        <p:spPr bwMode="auto">
          <a:xfrm>
            <a:off x="1763713" y="5013325"/>
            <a:ext cx="360362" cy="571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</a:p>
        </p:txBody>
      </p:sp>
      <p:sp>
        <p:nvSpPr>
          <p:cNvPr id="46085" name="Text Box 3"/>
          <p:cNvSpPr txBox="1">
            <a:spLocks noChangeArrowheads="1"/>
          </p:cNvSpPr>
          <p:nvPr/>
        </p:nvSpPr>
        <p:spPr bwMode="auto">
          <a:xfrm>
            <a:off x="304800" y="981075"/>
            <a:ext cx="8305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例如：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      val[top]:=val[top]+val[top+2]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E→n          val[top]:=lexval;</a:t>
            </a:r>
          </a:p>
        </p:txBody>
      </p:sp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381000" y="2133600"/>
            <a:ext cx="3470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表达式：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+3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求值</a:t>
            </a:r>
          </a:p>
        </p:txBody>
      </p:sp>
      <p:sp>
        <p:nvSpPr>
          <p:cNvPr id="216069" name="Rectangle 5"/>
          <p:cNvSpPr>
            <a:spLocks noChangeArrowheads="1"/>
          </p:cNvSpPr>
          <p:nvPr/>
        </p:nvSpPr>
        <p:spPr bwMode="auto">
          <a:xfrm>
            <a:off x="425450" y="2613025"/>
            <a:ext cx="27749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当归约为左部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时也得到了值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graphicFrame>
        <p:nvGraphicFramePr>
          <p:cNvPr id="46088" name="Object 6"/>
          <p:cNvGraphicFramePr>
            <a:graphicFrameLocks noChangeAspect="1"/>
          </p:cNvGraphicFramePr>
          <p:nvPr/>
        </p:nvGraphicFramePr>
        <p:xfrm>
          <a:off x="4859338" y="2000250"/>
          <a:ext cx="3457575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0" name="Visio" r:id="rId4" imgW="1674266" imgH="1076554" progId="Visio.Drawing.11">
                  <p:embed/>
                </p:oleObj>
              </mc:Choice>
              <mc:Fallback>
                <p:oleObj name="Visio" r:id="rId4" imgW="1674266" imgH="107655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000250"/>
                        <a:ext cx="3457575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71" name="Object 7"/>
          <p:cNvGraphicFramePr>
            <a:graphicFrameLocks noChangeAspect="1"/>
          </p:cNvGraphicFramePr>
          <p:nvPr/>
        </p:nvGraphicFramePr>
        <p:xfrm>
          <a:off x="4271963" y="2638425"/>
          <a:ext cx="1238250" cy="157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1" name="Visio" r:id="rId6" imgW="615208" imgH="762244" progId="Visio.Drawing.11">
                  <p:embed/>
                </p:oleObj>
              </mc:Choice>
              <mc:Fallback>
                <p:oleObj name="Visio" r:id="rId6" imgW="615208" imgH="76224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852"/>
                      <a:stretch>
                        <a:fillRect/>
                      </a:stretch>
                    </p:blipFill>
                    <p:spPr bwMode="auto">
                      <a:xfrm>
                        <a:off x="4271963" y="2638425"/>
                        <a:ext cx="1238250" cy="15763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8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6072" name="Group 8"/>
          <p:cNvGrpSpPr>
            <a:grpSpLocks/>
          </p:cNvGrpSpPr>
          <p:nvPr/>
        </p:nvGrpSpPr>
        <p:grpSpPr bwMode="auto">
          <a:xfrm>
            <a:off x="1692275" y="4076700"/>
            <a:ext cx="1152525" cy="1584325"/>
            <a:chOff x="657" y="3022"/>
            <a:chExt cx="726" cy="998"/>
          </a:xfrm>
        </p:grpSpPr>
        <p:sp>
          <p:nvSpPr>
            <p:cNvPr id="46110" name="Rectangle 9"/>
            <p:cNvSpPr>
              <a:spLocks noChangeArrowheads="1"/>
            </p:cNvSpPr>
            <p:nvPr/>
          </p:nvSpPr>
          <p:spPr bwMode="auto">
            <a:xfrm>
              <a:off x="657" y="3022"/>
              <a:ext cx="363" cy="998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6111" name="Rectangle 10"/>
            <p:cNvSpPr>
              <a:spLocks noChangeArrowheads="1"/>
            </p:cNvSpPr>
            <p:nvPr/>
          </p:nvSpPr>
          <p:spPr bwMode="auto">
            <a:xfrm>
              <a:off x="1020" y="3022"/>
              <a:ext cx="363" cy="998"/>
            </a:xfrm>
            <a:prstGeom prst="rect">
              <a:avLst/>
            </a:prstGeom>
            <a:noFill/>
            <a:ln w="222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16075" name="Text Box 11"/>
          <p:cNvSpPr txBox="1">
            <a:spLocks noChangeArrowheads="1"/>
          </p:cNvSpPr>
          <p:nvPr/>
        </p:nvSpPr>
        <p:spPr bwMode="auto">
          <a:xfrm>
            <a:off x="2341563" y="5119688"/>
            <a:ext cx="360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</p:txBody>
      </p:sp>
      <p:sp>
        <p:nvSpPr>
          <p:cNvPr id="216076" name="Text Box 12"/>
          <p:cNvSpPr txBox="1">
            <a:spLocks noChangeArrowheads="1"/>
          </p:cNvSpPr>
          <p:nvPr/>
        </p:nvSpPr>
        <p:spPr bwMode="auto">
          <a:xfrm>
            <a:off x="1765300" y="5132388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</a:p>
        </p:txBody>
      </p:sp>
      <p:grpSp>
        <p:nvGrpSpPr>
          <p:cNvPr id="216077" name="Group 13"/>
          <p:cNvGrpSpPr>
            <a:grpSpLocks/>
          </p:cNvGrpSpPr>
          <p:nvPr/>
        </p:nvGrpSpPr>
        <p:grpSpPr bwMode="auto">
          <a:xfrm>
            <a:off x="763588" y="4221163"/>
            <a:ext cx="928687" cy="457200"/>
            <a:chOff x="481" y="2749"/>
            <a:chExt cx="585" cy="288"/>
          </a:xfrm>
        </p:grpSpPr>
        <p:sp>
          <p:nvSpPr>
            <p:cNvPr id="46108" name="Text Box 14"/>
            <p:cNvSpPr txBox="1">
              <a:spLocks noChangeArrowheads="1"/>
            </p:cNvSpPr>
            <p:nvPr/>
          </p:nvSpPr>
          <p:spPr bwMode="auto">
            <a:xfrm>
              <a:off x="481" y="2749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op</a:t>
              </a:r>
            </a:p>
          </p:txBody>
        </p:sp>
        <p:sp>
          <p:nvSpPr>
            <p:cNvPr id="46109" name="Line 15"/>
            <p:cNvSpPr>
              <a:spLocks noChangeShapeType="1"/>
            </p:cNvSpPr>
            <p:nvPr/>
          </p:nvSpPr>
          <p:spPr bwMode="auto">
            <a:xfrm>
              <a:off x="840" y="2931"/>
              <a:ext cx="226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6080" name="Text Box 16"/>
          <p:cNvSpPr txBox="1">
            <a:spLocks noChangeArrowheads="1"/>
          </p:cNvSpPr>
          <p:nvPr/>
        </p:nvSpPr>
        <p:spPr bwMode="auto">
          <a:xfrm>
            <a:off x="2195513" y="3573463"/>
            <a:ext cx="72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</a:p>
        </p:txBody>
      </p:sp>
      <p:sp>
        <p:nvSpPr>
          <p:cNvPr id="216081" name="Text Box 17"/>
          <p:cNvSpPr txBox="1">
            <a:spLocks noChangeArrowheads="1"/>
          </p:cNvSpPr>
          <p:nvPr/>
        </p:nvSpPr>
        <p:spPr bwMode="auto">
          <a:xfrm>
            <a:off x="2339975" y="4724400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</a:p>
        </p:txBody>
      </p:sp>
      <p:sp>
        <p:nvSpPr>
          <p:cNvPr id="216082" name="Text Box 18"/>
          <p:cNvSpPr txBox="1">
            <a:spLocks noChangeArrowheads="1"/>
          </p:cNvSpPr>
          <p:nvPr/>
        </p:nvSpPr>
        <p:spPr bwMode="auto">
          <a:xfrm>
            <a:off x="1765300" y="4735513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grpSp>
        <p:nvGrpSpPr>
          <p:cNvPr id="216083" name="Group 19"/>
          <p:cNvGrpSpPr>
            <a:grpSpLocks/>
          </p:cNvGrpSpPr>
          <p:nvPr/>
        </p:nvGrpSpPr>
        <p:grpSpPr bwMode="auto">
          <a:xfrm>
            <a:off x="755650" y="4652963"/>
            <a:ext cx="928688" cy="457200"/>
            <a:chOff x="481" y="2749"/>
            <a:chExt cx="585" cy="288"/>
          </a:xfrm>
        </p:grpSpPr>
        <p:sp>
          <p:nvSpPr>
            <p:cNvPr id="46106" name="Text Box 20"/>
            <p:cNvSpPr txBox="1">
              <a:spLocks noChangeArrowheads="1"/>
            </p:cNvSpPr>
            <p:nvPr/>
          </p:nvSpPr>
          <p:spPr bwMode="auto">
            <a:xfrm>
              <a:off x="481" y="2749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op</a:t>
              </a:r>
            </a:p>
          </p:txBody>
        </p:sp>
        <p:sp>
          <p:nvSpPr>
            <p:cNvPr id="46107" name="Line 21"/>
            <p:cNvSpPr>
              <a:spLocks noChangeShapeType="1"/>
            </p:cNvSpPr>
            <p:nvPr/>
          </p:nvSpPr>
          <p:spPr bwMode="auto">
            <a:xfrm>
              <a:off x="840" y="2931"/>
              <a:ext cx="226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6086" name="Group 22"/>
          <p:cNvGrpSpPr>
            <a:grpSpLocks/>
          </p:cNvGrpSpPr>
          <p:nvPr/>
        </p:nvGrpSpPr>
        <p:grpSpPr bwMode="auto">
          <a:xfrm>
            <a:off x="763588" y="5059363"/>
            <a:ext cx="928687" cy="457200"/>
            <a:chOff x="481" y="2749"/>
            <a:chExt cx="585" cy="288"/>
          </a:xfrm>
        </p:grpSpPr>
        <p:sp>
          <p:nvSpPr>
            <p:cNvPr id="46104" name="Text Box 23"/>
            <p:cNvSpPr txBox="1">
              <a:spLocks noChangeArrowheads="1"/>
            </p:cNvSpPr>
            <p:nvPr/>
          </p:nvSpPr>
          <p:spPr bwMode="auto">
            <a:xfrm>
              <a:off x="481" y="2749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008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top</a:t>
              </a:r>
            </a:p>
          </p:txBody>
        </p:sp>
        <p:sp>
          <p:nvSpPr>
            <p:cNvPr id="46105" name="Line 24"/>
            <p:cNvSpPr>
              <a:spLocks noChangeShapeType="1"/>
            </p:cNvSpPr>
            <p:nvPr/>
          </p:nvSpPr>
          <p:spPr bwMode="auto">
            <a:xfrm>
              <a:off x="840" y="2931"/>
              <a:ext cx="226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6089" name="Text Box 25"/>
          <p:cNvSpPr txBox="1">
            <a:spLocks noChangeArrowheads="1"/>
          </p:cNvSpPr>
          <p:nvPr/>
        </p:nvSpPr>
        <p:spPr bwMode="auto">
          <a:xfrm>
            <a:off x="2339975" y="4292600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216090" name="Text Box 26"/>
          <p:cNvSpPr txBox="1">
            <a:spLocks noChangeArrowheads="1"/>
          </p:cNvSpPr>
          <p:nvPr/>
        </p:nvSpPr>
        <p:spPr bwMode="auto">
          <a:xfrm>
            <a:off x="1765300" y="4303713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</a:p>
        </p:txBody>
      </p:sp>
      <p:sp>
        <p:nvSpPr>
          <p:cNvPr id="216091" name="Text Box 27"/>
          <p:cNvSpPr txBox="1">
            <a:spLocks noChangeArrowheads="1"/>
          </p:cNvSpPr>
          <p:nvPr/>
        </p:nvSpPr>
        <p:spPr bwMode="auto">
          <a:xfrm>
            <a:off x="1765300" y="4427538"/>
            <a:ext cx="360363" cy="11477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</a:p>
        </p:txBody>
      </p:sp>
      <p:sp>
        <p:nvSpPr>
          <p:cNvPr id="216092" name="Text Box 28"/>
          <p:cNvSpPr txBox="1">
            <a:spLocks noChangeArrowheads="1"/>
          </p:cNvSpPr>
          <p:nvPr/>
        </p:nvSpPr>
        <p:spPr bwMode="auto">
          <a:xfrm>
            <a:off x="2359025" y="4365625"/>
            <a:ext cx="360363" cy="12207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216094" name="Text Box 30"/>
          <p:cNvSpPr txBox="1">
            <a:spLocks noChangeArrowheads="1"/>
          </p:cNvSpPr>
          <p:nvPr/>
        </p:nvSpPr>
        <p:spPr bwMode="auto">
          <a:xfrm>
            <a:off x="1765300" y="4292600"/>
            <a:ext cx="360363" cy="4286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706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6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160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160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21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1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93" grpId="0" animBg="1"/>
      <p:bldP spid="216069" grpId="0" autoUpdateAnimBg="0"/>
      <p:bldP spid="216075" grpId="0"/>
      <p:bldP spid="216076" grpId="0"/>
      <p:bldP spid="216080" grpId="0"/>
      <p:bldP spid="216081" grpId="0"/>
      <p:bldP spid="216082" grpId="0"/>
      <p:bldP spid="216089" grpId="0"/>
      <p:bldP spid="216090" grpId="0"/>
      <p:bldP spid="216091" grpId="0" animBg="1"/>
      <p:bldP spid="216092" grpId="0" animBg="1"/>
      <p:bldP spid="21609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86200" y="76200"/>
            <a:ext cx="5486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4 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翻译方案的设计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813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776291C6-5F89-41DD-88BE-7527762F342D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223838" y="450850"/>
            <a:ext cx="5427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+5*8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求值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语法制导翻译。 </a:t>
            </a:r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5148263" y="1348310"/>
            <a:ext cx="3744912" cy="2529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)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:= 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 +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+2]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:= 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 *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+2]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:= 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</p:txBody>
      </p:sp>
      <p:sp>
        <p:nvSpPr>
          <p:cNvPr id="48134" name="Rectangle 8"/>
          <p:cNvSpPr>
            <a:spLocks noChangeArrowheads="1"/>
          </p:cNvSpPr>
          <p:nvPr/>
        </p:nvSpPr>
        <p:spPr bwMode="auto">
          <a:xfrm>
            <a:off x="323850" y="981075"/>
            <a:ext cx="152400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→E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*E2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</a:t>
            </a:r>
          </a:p>
        </p:txBody>
      </p:sp>
      <p:graphicFrame>
        <p:nvGraphicFramePr>
          <p:cNvPr id="14354" name="Object 18"/>
          <p:cNvGraphicFramePr>
            <a:graphicFrameLocks noChangeAspect="1"/>
          </p:cNvGraphicFramePr>
          <p:nvPr/>
        </p:nvGraphicFramePr>
        <p:xfrm>
          <a:off x="395288" y="3937000"/>
          <a:ext cx="2016125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0" name="Visio" r:id="rId4" imgW="743407" imgH="688848" progId="Visio.Drawing.11">
                  <p:embed/>
                </p:oleObj>
              </mc:Choice>
              <mc:Fallback>
                <p:oleObj name="Visio" r:id="rId4" imgW="743407" imgH="688848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937000"/>
                        <a:ext cx="2016125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5" name="Object 19"/>
          <p:cNvGraphicFramePr>
            <a:graphicFrameLocks noChangeAspect="1"/>
          </p:cNvGraphicFramePr>
          <p:nvPr/>
        </p:nvGraphicFramePr>
        <p:xfrm>
          <a:off x="2627313" y="4513263"/>
          <a:ext cx="1943100" cy="123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1" name="Visio" r:id="rId6" imgW="743407" imgH="473050" progId="Visio.Drawing.11">
                  <p:embed/>
                </p:oleObj>
              </mc:Choice>
              <mc:Fallback>
                <p:oleObj name="Visio" r:id="rId6" imgW="743407" imgH="47305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513263"/>
                        <a:ext cx="1943100" cy="1236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6" name="Object 20"/>
          <p:cNvGraphicFramePr>
            <a:graphicFrameLocks noChangeAspect="1"/>
          </p:cNvGraphicFramePr>
          <p:nvPr/>
        </p:nvGraphicFramePr>
        <p:xfrm>
          <a:off x="5076825" y="5016500"/>
          <a:ext cx="187166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2" name="Visio" r:id="rId8" imgW="743407" imgH="263957" progId="Visio.Drawing.11">
                  <p:embed/>
                </p:oleObj>
              </mc:Choice>
              <mc:Fallback>
                <p:oleObj name="Visio" r:id="rId8" imgW="743407" imgH="263957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016500"/>
                        <a:ext cx="187166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7" name="Rectangle 21"/>
          <p:cNvSpPr>
            <a:spLocks noChangeArrowheads="1"/>
          </p:cNvSpPr>
          <p:nvPr/>
        </p:nvSpPr>
        <p:spPr bwMode="auto">
          <a:xfrm>
            <a:off x="1763713" y="936625"/>
            <a:ext cx="350520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定义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(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E1.val+E2.val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E1.val*E2.val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.lexval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</p:txBody>
      </p:sp>
      <p:graphicFrame>
        <p:nvGraphicFramePr>
          <p:cNvPr id="14360" name="Object 24"/>
          <p:cNvGraphicFramePr>
            <a:graphicFrameLocks noChangeAspect="1"/>
          </p:cNvGraphicFramePr>
          <p:nvPr/>
        </p:nvGraphicFramePr>
        <p:xfrm>
          <a:off x="7092950" y="5070475"/>
          <a:ext cx="187166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3" name="Visio" r:id="rId10" imgW="785652" imgH="277734" progId="Visio.Drawing.11">
                  <p:embed/>
                </p:oleObj>
              </mc:Choice>
              <mc:Fallback>
                <p:oleObj name="Visio" r:id="rId10" imgW="785652" imgH="277734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5070475"/>
                        <a:ext cx="187166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5207000" y="878881"/>
            <a:ext cx="2305049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翻译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案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4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43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43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14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500"/>
                                        <p:tgtEl>
                                          <p:spTgt spid="14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4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4" dur="500"/>
                                        <p:tgtEl>
                                          <p:spTgt spid="143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143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14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1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 autoUpdateAnimBg="0"/>
      <p:bldP spid="14357" grpId="0" uiExpand="1" build="allAtOnce" autoUpdateAnimBg="0"/>
      <p:bldP spid="14357" grpId="1" uiExpand="1" build="allAtOnce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 bwMode="auto">
          <a:xfrm>
            <a:off x="105385" y="5867399"/>
            <a:ext cx="595151" cy="429682"/>
          </a:xfrm>
          <a:prstGeom prst="ellipse">
            <a:avLst/>
          </a:prstGeom>
          <a:solidFill>
            <a:srgbClr val="FFC000"/>
          </a:solidFill>
          <a:ln w="22225" cap="flat" cmpd="sng" algn="ctr">
            <a:solidFill>
              <a:srgbClr val="FFFFCC"/>
            </a:solidFill>
            <a:prstDash val="solid"/>
            <a:round/>
            <a:headEnd type="none" w="med" len="med"/>
            <a:tailEnd type="triangle" w="lg" len="lg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rgbClr val="0000FF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188913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4.1.4 LR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分析翻译方案的设计（续</a:t>
            </a:r>
            <a:r>
              <a:rPr lang="en-US" altLang="zh-CN" sz="28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8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5017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76E56D36-6150-4F04-9916-0FC22199BD28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179388" y="599015"/>
            <a:ext cx="91440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格局的变化）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栈   语义栈	输入	  格局动作，语义动作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	 #	   3+5*8#	shift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n  	 #	    +5*8#	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 </a:t>
            </a:r>
            <a:r>
              <a:rPr kumimoji="1"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:=</a:t>
            </a:r>
            <a:r>
              <a:rPr kumimoji="1"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val</a:t>
            </a:r>
            <a:endParaRPr kumimoji="1" lang="en-US" altLang="zh-CN" sz="24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	 #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+5*8#	shift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	 #3?	     5*8#	shift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+n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#3? 	      *8#	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 </a:t>
            </a:r>
            <a:r>
              <a:rPr kumimoji="1"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:=</a:t>
            </a:r>
            <a:r>
              <a:rPr kumimoji="1"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val</a:t>
            </a:r>
            <a:endParaRPr kumimoji="1" lang="en-US" altLang="zh-CN" sz="24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E	 #3?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*8#	shift 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E*	 #3?5?       8#  	shift 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E*n #3?5?        #  	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n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 </a:t>
            </a:r>
            <a:r>
              <a:rPr kumimoji="1"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:=</a:t>
            </a:r>
            <a:r>
              <a:rPr kumimoji="1"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val</a:t>
            </a:r>
            <a:endParaRPr kumimoji="1" lang="en-US" altLang="zh-CN" sz="24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E*E #3?5?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#	</a:t>
            </a:r>
            <a:r>
              <a:rPr kumimoji="1"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*E2</a:t>
            </a:r>
            <a:r>
              <a:rPr kumimoji="1"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0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:=</a:t>
            </a:r>
            <a:r>
              <a:rPr kumimoji="1" lang="en-US" altLang="zh-CN" sz="20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*</a:t>
            </a:r>
            <a:r>
              <a:rPr kumimoji="1" lang="en-US" altLang="zh-CN" sz="20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+2]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+E	 #3?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0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#	</a:t>
            </a:r>
            <a:r>
              <a:rPr kumimoji="1"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1+E2</a:t>
            </a:r>
            <a:r>
              <a:rPr kumimoji="1"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0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:=</a:t>
            </a:r>
            <a:r>
              <a:rPr kumimoji="1" lang="en-US" altLang="zh-CN" sz="20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]+</a:t>
            </a:r>
            <a:r>
              <a:rPr kumimoji="1" lang="en-US" altLang="zh-CN" sz="20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top+2]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E	 #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3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  #	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L→E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,   print(</a:t>
            </a:r>
            <a:r>
              <a:rPr kumimoji="1"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val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[top])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L	 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#43	        #	</a:t>
            </a:r>
            <a:r>
              <a:rPr kumimoji="1"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ccept </a:t>
            </a:r>
            <a:endParaRPr kumimoji="1"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355600" y="6262452"/>
            <a:ext cx="2362200" cy="46166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indent="0" algn="ctr">
              <a:spcBef>
                <a:spcPct val="50000"/>
              </a:spcBef>
              <a:buFontTx/>
              <a:buNone/>
            </a:pPr>
            <a:r>
              <a:rPr kumimoji="1" lang="zh-CN" altLang="en-US" sz="24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修改教材 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43</a:t>
            </a:r>
            <a:endParaRPr kumimoji="1" lang="en-US" altLang="zh-CN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.5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递归下降分析翻译方案的设计</a:t>
            </a:r>
          </a:p>
        </p:txBody>
      </p:sp>
      <p:sp>
        <p:nvSpPr>
          <p:cNvPr id="5222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BDDED5F-E409-4355-8850-D3045A100500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596900" y="685800"/>
            <a:ext cx="7791450" cy="2751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方法是用程序实现对非终结符的展开和对终结符的匹配。翻译方案的设计需要解决两个问题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kumimoji="1" lang="zh-CN" altLang="en-US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在递归下降子程序中，语义动作可以出现的位置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右部的任何位置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kumimoji="1" lang="zh-CN" altLang="en-US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如何为文法符号的属性设计存储空间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返回值、参数、变量等。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107950" y="3455988"/>
            <a:ext cx="8785225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函数绘图语言识别器语法制导翻译设计：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子程序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有返回值（</a:t>
            </a:r>
            <a:r>
              <a:rPr kumimoji="1" lang="zh-CN" altLang="en-US" sz="2400" dirty="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返回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必要的属性</a:t>
            </a:r>
            <a:r>
              <a:rPr kumimoji="1" lang="zh-CN" altLang="en-US" sz="2400" dirty="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值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；</a:t>
            </a: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适当设计子程序中的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临时变量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用于保存属性值；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语义动作嵌入在子程序的合适位置，正确计算属性值。 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5508625" y="2924175"/>
            <a:ext cx="3306763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阅读：</a:t>
            </a:r>
            <a:r>
              <a:rPr kumimoji="1"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教材中相关例子</a:t>
            </a:r>
          </a:p>
        </p:txBody>
      </p:sp>
      <p:sp>
        <p:nvSpPr>
          <p:cNvPr id="15370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55650" y="5445125"/>
            <a:ext cx="5329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：</a:t>
            </a:r>
            <a:r>
              <a:rPr kumimoji="1" lang="zh-CN" altLang="en-US" sz="2400" u="sng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表达式</a:t>
            </a:r>
            <a:r>
              <a: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es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uiExpand="1" build="p" autoUpdateAnimBg="0"/>
      <p:bldP spid="15366" grpId="0" uiExpand="1" build="p" bldLvl="2" autoUpdateAnimBg="0"/>
      <p:bldP spid="15368" grpId="0" animBg="1" autoUpdateAnimBg="0"/>
      <p:bldP spid="1537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3.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间代码简介 </a:t>
            </a:r>
          </a:p>
        </p:txBody>
      </p:sp>
      <p:sp>
        <p:nvSpPr>
          <p:cNvPr id="5427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66D5CE3F-BF8F-4757-B955-660EFE3FBA3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533400" y="908050"/>
            <a:ext cx="36068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7800" indent="-177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7438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间代码是编译器前端与后端的分水岭。</a:t>
            </a:r>
          </a:p>
        </p:txBody>
      </p:sp>
      <p:graphicFrame>
        <p:nvGraphicFramePr>
          <p:cNvPr id="54277" name="Object 7"/>
          <p:cNvGraphicFramePr>
            <a:graphicFrameLocks noChangeAspect="1"/>
          </p:cNvGraphicFramePr>
          <p:nvPr/>
        </p:nvGraphicFramePr>
        <p:xfrm>
          <a:off x="4500563" y="188913"/>
          <a:ext cx="4618037" cy="636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6" name="Visio" r:id="rId4" imgW="2371649" imgH="3253740" progId="Visio.Drawing.11">
                  <p:embed/>
                </p:oleObj>
              </mc:Choice>
              <mc:Fallback>
                <p:oleObj name="Visio" r:id="rId4" imgW="2371649" imgH="325374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88913"/>
                        <a:ext cx="4618037" cy="63642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Oval 10"/>
          <p:cNvSpPr>
            <a:spLocks noChangeArrowheads="1"/>
          </p:cNvSpPr>
          <p:nvPr/>
        </p:nvSpPr>
        <p:spPr bwMode="auto">
          <a:xfrm>
            <a:off x="5651500" y="3842125"/>
            <a:ext cx="2520950" cy="863600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323850" y="4437063"/>
            <a:ext cx="424815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间代码的主要形式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树、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后缀式、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三地址码等。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323850" y="2376488"/>
            <a:ext cx="4321175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7800" indent="-177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7438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C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中间代码的要求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便于语法制导翻译；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既与机器指令的结构相近，又与具体机器无关。</a:t>
            </a:r>
          </a:p>
        </p:txBody>
      </p:sp>
      <p:sp>
        <p:nvSpPr>
          <p:cNvPr id="54281" name="Text Box 14"/>
          <p:cNvSpPr txBox="1">
            <a:spLocks noChangeArrowheads="1"/>
          </p:cNvSpPr>
          <p:nvPr/>
        </p:nvSpPr>
        <p:spPr bwMode="auto">
          <a:xfrm>
            <a:off x="6588125" y="4076700"/>
            <a:ext cx="1584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0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间代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制导翻译简介</a:t>
            </a:r>
            <a:b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与语义</a:t>
            </a:r>
          </a:p>
        </p:txBody>
      </p:sp>
      <p:sp>
        <p:nvSpPr>
          <p:cNvPr id="194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C13079EF-7B52-474D-9923-A465395145A2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161925" y="1268413"/>
            <a:ext cx="8370888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6588" indent="-179388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55713" indent="-439738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173288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809875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2670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7242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1814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6386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是指语言的结构、即语言的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样子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是指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附着于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言结构上的实际含意 ，即语言的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意义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与语义的关系</a:t>
            </a:r>
          </a:p>
          <a:p>
            <a:pPr lvl="2" algn="just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不能离开语法独立存在；</a:t>
            </a:r>
          </a:p>
          <a:p>
            <a:pPr lvl="2" algn="just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与语义之间没有明确的界线；</a:t>
            </a:r>
          </a:p>
          <a:p>
            <a:pPr lvl="2" algn="just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远比语法复杂；</a:t>
            </a:r>
          </a:p>
          <a:p>
            <a:pPr lvl="2" algn="just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语言结构可包含多种含意，不同语言结构可表示相同含意。</a:t>
            </a:r>
          </a:p>
          <a:p>
            <a:pPr lvl="2">
              <a:lnSpc>
                <a:spcPct val="120000"/>
              </a:lnSpc>
              <a:spcBef>
                <a:spcPct val="0"/>
              </a:spcBef>
            </a:pPr>
            <a:endParaRPr kumimoji="1" lang="en-US" altLang="zh-CN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131" name="Text Box 11"/>
          <p:cNvSpPr txBox="1">
            <a:spLocks noChangeArrowheads="1"/>
          </p:cNvSpPr>
          <p:nvPr/>
        </p:nvSpPr>
        <p:spPr bwMode="auto">
          <a:xfrm>
            <a:off x="1476375" y="2108200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~~~~~~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2713" y="29845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3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后缀式 </a:t>
            </a:r>
          </a:p>
        </p:txBody>
      </p:sp>
      <p:sp>
        <p:nvSpPr>
          <p:cNvPr id="5632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B812869C-41ED-44AE-88B9-36BF05BF4216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395288" y="1052513"/>
            <a:ext cx="820896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的特征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数在前，操作符紧随其后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;</a:t>
            </a:r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808038" y="2387600"/>
            <a:ext cx="27749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缀式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+5*2/7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(3+5)*(2/7)</a:t>
            </a:r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3708400" y="2349500"/>
            <a:ext cx="24479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5 2 * 7 / +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5 + 2 7 / *</a:t>
            </a:r>
          </a:p>
        </p:txBody>
      </p:sp>
      <p:sp>
        <p:nvSpPr>
          <p:cNvPr id="17420" name="Rectangle 12"/>
          <p:cNvSpPr>
            <a:spLocks noChangeArrowheads="1"/>
          </p:cNvSpPr>
          <p:nvPr/>
        </p:nvSpPr>
        <p:spPr bwMode="auto">
          <a:xfrm>
            <a:off x="539750" y="4292600"/>
            <a:ext cx="676751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无需用括号限制运算的优先级和结合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7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74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7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7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74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7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allAtOnce"/>
      <p:bldP spid="17417" grpId="0" build="allAtOnce"/>
      <p:bldP spid="17418" grpId="0" build="allAtOnce"/>
      <p:bldP spid="174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15888"/>
            <a:ext cx="7772400" cy="515937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后缀式</a:t>
            </a:r>
          </a:p>
        </p:txBody>
      </p:sp>
      <p:sp>
        <p:nvSpPr>
          <p:cNvPr id="583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E410AB8B-B7FC-491A-A962-38DA3EE996D2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381000" y="693738"/>
            <a:ext cx="7391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计算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结果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采用下述过程进行计算，最终结果留在栈中。</a:t>
            </a:r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1055688" y="2425700"/>
            <a:ext cx="71628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first_token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t end_of_exp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  </a:t>
            </a:r>
          </a:p>
          <a:p>
            <a:pPr algn="just"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x := next_token( )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 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		 </a:t>
            </a:r>
            <a:r>
              <a:rPr kumimoji="1"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1817688" y="3211513"/>
            <a:ext cx="7075487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kumimoji="1"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is an operand  </a:t>
            </a:r>
            <a:r>
              <a:rPr kumimoji="1"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</a:t>
            </a:r>
            <a:r>
              <a:rPr kumimoji="1"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数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kumimoji="1"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 x );      </a:t>
            </a:r>
            <a:r>
              <a:rPr kumimoji="1"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</a:t>
            </a:r>
            <a:r>
              <a:rPr kumimoji="1"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数进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		    </a:t>
            </a:r>
            <a:r>
              <a:rPr kumimoji="1"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符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(operands);  </a:t>
            </a:r>
            <a:r>
              <a:rPr kumimoji="1"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</a:t>
            </a:r>
            <a:r>
              <a:rPr kumimoji="1"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弹出操作数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evaluate); </a:t>
            </a:r>
            <a:r>
              <a:rPr kumimoji="1" lang="en-US" altLang="zh-CN" sz="240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 </a:t>
            </a:r>
            <a:r>
              <a:rPr kumimoji="1" lang="zh-CN" altLang="en-US" sz="2400">
                <a:solidFill>
                  <a:srgbClr val="0066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，并将结果进栈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 if;</a:t>
            </a:r>
          </a:p>
        </p:txBody>
      </p:sp>
      <p:sp>
        <p:nvSpPr>
          <p:cNvPr id="58375" name="Rectangle 8"/>
          <p:cNvSpPr>
            <a:spLocks noChangeArrowheads="1"/>
          </p:cNvSpPr>
          <p:nvPr/>
        </p:nvSpPr>
        <p:spPr bwMode="auto">
          <a:xfrm>
            <a:off x="0" y="3135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6809" name="Line 9"/>
          <p:cNvSpPr>
            <a:spLocks noChangeShapeType="1"/>
          </p:cNvSpPr>
          <p:nvPr/>
        </p:nvSpPr>
        <p:spPr bwMode="auto">
          <a:xfrm>
            <a:off x="3016250" y="3586163"/>
            <a:ext cx="1871663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6810" name="Line 10"/>
          <p:cNvSpPr>
            <a:spLocks noChangeShapeType="1"/>
          </p:cNvSpPr>
          <p:nvPr/>
        </p:nvSpPr>
        <p:spPr bwMode="auto">
          <a:xfrm>
            <a:off x="3492500" y="5083175"/>
            <a:ext cx="1150938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pic>
        <p:nvPicPr>
          <p:cNvPr id="58378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5075" y="196850"/>
            <a:ext cx="3373438" cy="191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" grpId="0" autoUpdateAnimBg="0"/>
      <p:bldP spid="76806" grpId="0" autoUpdateAnimBg="0"/>
      <p:bldP spid="76809" grpId="0" animBg="1"/>
      <p:bldP spid="768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562600" y="152400"/>
            <a:ext cx="3581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后缀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041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69A63CD-E117-4A36-938D-301A69D98381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673100" y="812800"/>
            <a:ext cx="685165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术表达式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+5+8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后缀式为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5+8+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		35+8+#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3		 5+8+#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5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  +8+#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8		   8+#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 8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    +#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     #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1042988" y="3875088"/>
            <a:ext cx="7200900" cy="2662237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first_token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 not end_of_exp 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  if   x is an operand  -- </a:t>
            </a:r>
            <a:r>
              <a:rPr kumimoji="1"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数，进栈</a:t>
            </a:r>
            <a:endParaRPr kumimoji="1" lang="zh-CN" altLang="en-US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push( x );</a:t>
            </a:r>
            <a:endParaRPr kumimoji="1" lang="en-US" altLang="zh-CN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else pop( operands ); -- </a:t>
            </a:r>
            <a:r>
              <a:rPr kumimoji="1"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算符，弹出操作数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evaluate);  -- </a:t>
            </a:r>
            <a:r>
              <a:rPr kumimoji="1"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，并将结果进栈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 if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x := next_token( );</a:t>
            </a:r>
          </a:p>
          <a:p>
            <a:pPr algn="just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 </a:t>
            </a:r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398463" y="304800"/>
            <a:ext cx="3021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计算</a:t>
            </a:r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4067175" y="1196975"/>
            <a:ext cx="3744913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3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5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)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(3+5)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8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)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8+8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i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50"/>
                                        <p:tgtEl>
                                          <p:spTgt spid="48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50"/>
                                        <p:tgtEl>
                                          <p:spTgt spid="481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50"/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50"/>
                                        <p:tgtEl>
                                          <p:spTgt spid="481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50"/>
                                        <p:tgtEl>
                                          <p:spTgt spid="48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50"/>
                                        <p:tgtEl>
                                          <p:spTgt spid="48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50"/>
                                        <p:tgtEl>
                                          <p:spTgt spid="48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50"/>
                                        <p:tgtEl>
                                          <p:spTgt spid="48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250"/>
                                        <p:tgtEl>
                                          <p:spTgt spid="48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50"/>
                                        <p:tgtEl>
                                          <p:spTgt spid="48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50"/>
                                        <p:tgtEl>
                                          <p:spTgt spid="481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250"/>
                                        <p:tgtEl>
                                          <p:spTgt spid="481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791200" y="0"/>
            <a:ext cx="3200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后缀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40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246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6117D63-8305-40B7-89D6-D3EBA03E4979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323850" y="1700213"/>
            <a:ext cx="83058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语句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可以写为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kumimoji="1" lang="en-US" altLang="zh-CN" sz="24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述表示中，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需计算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而实际上，根据条件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取值，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只需计算一个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</a:t>
            </a:r>
            <a:r>
              <a:rPr kumimoji="1" lang="en-US" altLang="zh-CN" sz="2400" u="sng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p1 </a:t>
            </a:r>
            <a:r>
              <a:rPr kumimoji="1" lang="en-US" altLang="zh-CN" sz="2400" u="sng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ez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 </a:t>
            </a:r>
            <a:r>
              <a:rPr kumimoji="1" lang="en-US" altLang="zh-CN" sz="2400" u="sng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 </a:t>
            </a:r>
            <a:r>
              <a:rPr kumimoji="1" lang="en-US" altLang="zh-CN" sz="2400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ump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p1: y p2:	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：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是标号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 </a:t>
            </a:r>
            <a:r>
              <a:rPr kumimoji="1"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ez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结果为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假）则转向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 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ump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无条件转向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2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 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比较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将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-then-else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解，首先计算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根据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结果是否为真，决定计算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还是计算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381000" y="228600"/>
            <a:ext cx="4478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后缀式推广到其他语句</a:t>
            </a:r>
          </a:p>
        </p:txBody>
      </p:sp>
      <p:sp>
        <p:nvSpPr>
          <p:cNvPr id="62470" name="Rectangle 7"/>
          <p:cNvSpPr>
            <a:spLocks noChangeArrowheads="1"/>
          </p:cNvSpPr>
          <p:nvPr/>
        </p:nvSpPr>
        <p:spPr bwMode="auto">
          <a:xfrm>
            <a:off x="285750" y="765175"/>
            <a:ext cx="83185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并不局限于算数运算的表达式，可以推广到任何语句，只要遵守操作数在前，操作符紧跟其后的原则即可。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465576" y="1658751"/>
            <a:ext cx="4651248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x 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y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y 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-then-else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kumimoji="1" lang="en-US" altLang="zh-CN" sz="24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uiExpand="1" build="p" autoUpdateAnimBg="0"/>
      <p:bldP spid="7" grpId="0" uiExpand="1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3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地址码 </a:t>
            </a:r>
          </a:p>
        </p:txBody>
      </p:sp>
      <p:sp>
        <p:nvSpPr>
          <p:cNvPr id="6451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2CA5F752-A8F1-4F8F-BE59-F0D60C1323E5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250825" y="576263"/>
            <a:ext cx="35814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直观表示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：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endParaRPr kumimoji="1" lang="zh-CN" altLang="en-US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323850" y="3738563"/>
            <a:ext cx="8280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句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a + b * 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地址码序列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 := b * c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2 := a + T1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x  := T2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意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观表示与源程序中的表达式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句的区别。</a:t>
            </a: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1187450" y="1001713"/>
            <a:ext cx="64087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 := arg1 op arg2 </a:t>
            </a:r>
            <a:endParaRPr kumimoji="1" lang="en-US" altLang="zh-CN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en-US" altLang="zh-CN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：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 := op arg1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kumimoji="1"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en-US" altLang="zh-CN" sz="2400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：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 arg1  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 := arg1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1476375" y="1412875"/>
            <a:ext cx="669607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存放在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二元运算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1 op arg2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en-US" altLang="zh-CN" sz="2400" dirty="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存放在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一元运算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 arg1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en-US" altLang="zh-CN" sz="2400" dirty="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元运算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 arg1	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zh-CN" altLang="en-US" sz="2400" dirty="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拷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uiExpand="1" build="p" autoUpdateAnimBg="0"/>
      <p:bldP spid="19463" grpId="0" uiExpand="1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4695825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种类（ 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67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</a:p>
        </p:txBody>
      </p:sp>
      <p:sp>
        <p:nvSpPr>
          <p:cNvPr id="6656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596B0B75-20CD-4A74-8955-21A64A8C2E79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457200" y="831850"/>
            <a:ext cx="8153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序号	 三地址码			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y op z		(op,     y, z, x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op y			(op,     y,  , x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y			(:=,     y,  , x)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457200" y="2286000"/>
            <a:ext cx="815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 L			(j,       ,  , L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x goto L		(jnz,    x,  , L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x relop y goto L	(jrelop, x, y, L)</a:t>
            </a: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457200" y="3384550"/>
            <a:ext cx="815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ram x			(param,   ,  , x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ll P, n			(call,   n,  , P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	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turn y			(return,  ,  , y)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457200" y="4435475"/>
            <a:ext cx="8153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y[i]			(=[],  y[i], , x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[i] := y			([]=,  y, , x[i])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457200" y="5181600"/>
            <a:ext cx="8153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&amp;y			(=&amp;,   y,   ,  x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3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*y			(=*,   y,   ,  x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4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*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:= y			(*=,   y,   ,  x) </a:t>
            </a:r>
          </a:p>
        </p:txBody>
      </p:sp>
      <p:sp>
        <p:nvSpPr>
          <p:cNvPr id="66569" name="Rectangle 11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5219700" y="765175"/>
            <a:ext cx="1673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 u="sng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元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autoUpdateAnimBg="0"/>
      <p:bldP spid="20486" grpId="0" autoUpdateAnimBg="0"/>
      <p:bldP spid="20487" grpId="0" autoUpdateAnimBg="0"/>
      <p:bldP spid="20488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5867400" cy="6096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：三元式与四元式 </a:t>
            </a:r>
          </a:p>
        </p:txBody>
      </p:sp>
      <p:sp>
        <p:nvSpPr>
          <p:cNvPr id="6861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CFE28F64-34C5-4FFA-8E25-ED8B159C694F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381000" y="609600"/>
            <a:ext cx="7504113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元式         形式：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) (op,  arg1,  arg2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) := arg1 op arg2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34925" y="2098675"/>
            <a:ext cx="51847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4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达式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a+b*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元式：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	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 (*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(2)  (+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(3)  (:=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)  </a:t>
            </a: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250825" y="4025900"/>
            <a:ext cx="86423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存放方式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数组结构，三元式在数组中的位置由下标决定</a:t>
            </a:r>
            <a:endParaRPr kumimoji="1"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弱点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给代码的优化带来困难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因为代码优化常使用的方法是删除某些代码或移动某些代码位置，而一旦进行了代码的删除或移动，则意味着某三元式的序号会发生变化，从而使得其他三元式中对原序号的引用无效。</a:t>
            </a:r>
            <a:endParaRPr kumimoji="1"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4716463" y="2165350"/>
            <a:ext cx="424973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识符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表示它们的存储位置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序号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是它们在三元式表中的位置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119063" y="1458913"/>
            <a:ext cx="8413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序号的双重含义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既代表此三元式，又代表三元式存放的结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build="allAtOnce"/>
      <p:bldP spid="22533" grpId="0" build="p" autoUpdateAnimBg="0"/>
      <p:bldP spid="22534" grpId="0" uiExpand="1" build="p" autoUpdateAnimBg="0"/>
      <p:bldP spid="22536" grpId="0"/>
      <p:bldP spid="2253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6363" y="1506538"/>
            <a:ext cx="5254625" cy="515937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翻译设计的基本步骤：</a:t>
            </a:r>
          </a:p>
        </p:txBody>
      </p:sp>
      <p:sp>
        <p:nvSpPr>
          <p:cNvPr id="706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0BA531C4-88B6-4B45-A9EF-E0311971CD47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2022475" y="2152650"/>
            <a:ext cx="5526088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文法符号属性的设计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ea typeface="华文行楷" panose="02010800040101010101" pitchFamily="2" charset="-122"/>
              </a:rPr>
              <a:t>2.  </a:t>
            </a: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语义规则的设计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ea typeface="华文行楷" panose="02010800040101010101" pitchFamily="2" charset="-122"/>
              </a:rPr>
              <a:t>3.  </a:t>
            </a: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必要的辅助操作（函数）</a:t>
            </a:r>
            <a:r>
              <a:rPr kumimoji="1" lang="en-US" altLang="zh-CN" sz="2400">
                <a:solidFill>
                  <a:srgbClr val="990000"/>
                </a:solidFill>
                <a:ea typeface="华文行楷" panose="02010800040101010101" pitchFamily="2" charset="-122"/>
              </a:rPr>
              <a:t>/</a:t>
            </a: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变量的设计</a:t>
            </a:r>
          </a:p>
        </p:txBody>
      </p:sp>
      <p:sp>
        <p:nvSpPr>
          <p:cNvPr id="70661" name="Rectangle 6"/>
          <p:cNvSpPr>
            <a:spLocks noChangeArrowheads="1"/>
          </p:cNvSpPr>
          <p:nvPr/>
        </p:nvSpPr>
        <p:spPr bwMode="auto">
          <a:xfrm>
            <a:off x="228600" y="228600"/>
            <a:ext cx="4198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元式的语法制导翻译</a:t>
            </a:r>
          </a:p>
        </p:txBody>
      </p:sp>
      <p:sp>
        <p:nvSpPr>
          <p:cNvPr id="70662" name="Rectangle 7"/>
          <p:cNvSpPr>
            <a:spLocks noChangeArrowheads="1"/>
          </p:cNvSpPr>
          <p:nvPr/>
        </p:nvSpPr>
        <p:spPr bwMode="auto">
          <a:xfrm>
            <a:off x="4648200" y="76200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48200" y="76200"/>
            <a:ext cx="4419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7270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652AEBA9-7107-4BBA-923E-50E24185D063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447675" y="765175"/>
            <a:ext cx="7869238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三元式代码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序号，或者 </a:t>
            </a:r>
            <a:b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指示标识符的存储单元；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nam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标识符的名字；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rip( op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1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2 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生成一个三元式，返回三元式的序号；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try(id.name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返回标识符在符号表中的位置或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存储位置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04800" y="3733800"/>
            <a:ext cx="297180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：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id:=E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E→E1+E2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E→E1*E2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E→(E1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→-E1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</a:t>
            </a: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2266950" y="3733800"/>
            <a:ext cx="655320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：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.code:=trip(:=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try(id.name)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)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code:=trip(+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code) 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code:=trip(*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code) 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code:=E1.code 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code:=trip(</a:t>
            </a: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@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E.code:=entry(id.name) } </a:t>
            </a:r>
          </a:p>
        </p:txBody>
      </p:sp>
      <p:sp>
        <p:nvSpPr>
          <p:cNvPr id="72711" name="Rectangle 9"/>
          <p:cNvSpPr>
            <a:spLocks noChangeArrowheads="1"/>
          </p:cNvSpPr>
          <p:nvPr/>
        </p:nvSpPr>
        <p:spPr bwMode="auto">
          <a:xfrm>
            <a:off x="228600" y="228600"/>
            <a:ext cx="4198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元式的语法制导翻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35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35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35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35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35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35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35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9" grpId="0"/>
      <p:bldP spid="23560" grpId="0" build="allAtOnce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580063" y="76200"/>
            <a:ext cx="3563937" cy="457200"/>
          </a:xfrm>
        </p:spPr>
        <p:txBody>
          <a:bodyPr/>
          <a:lstStyle/>
          <a:p>
            <a:pPr algn="r" eaLnBrk="1" hangingPunct="1"/>
            <a:r>
              <a:rPr lang="en-US" altLang="zh-CN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lang="en-US" altLang="zh-CN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7475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9A27DE31-1AD5-471F-90B6-F3FAC1F3E54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74756" name="Rectangle 6"/>
          <p:cNvSpPr>
            <a:spLocks noChangeArrowheads="1"/>
          </p:cNvSpPr>
          <p:nvPr/>
        </p:nvSpPr>
        <p:spPr bwMode="auto">
          <a:xfrm>
            <a:off x="323850" y="549275"/>
            <a:ext cx="8353425" cy="230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id:=E  { A.code:=trip(:=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try(id.name)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)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E→E1+E2  { E.code := trip(+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code)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E→E1*E2  { E.code := trip(*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.code)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E→(E1)   { E.code := E1.code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→-E1    { E.code := trip(</a:t>
            </a:r>
            <a:r>
              <a:rPr kumimoji="1" lang="en-US" altLang="zh-CN" sz="2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@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</a:t>
            </a:r>
            <a:r>
              <a:rPr kumimoji="1"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     { E.code := entry(id.name)} </a:t>
            </a: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1117600" y="438943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a </a:t>
            </a:r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2125663" y="515778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b </a:t>
            </a:r>
          </a:p>
        </p:txBody>
      </p: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3995738" y="508476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c </a:t>
            </a:r>
          </a:p>
        </p:txBody>
      </p:sp>
      <p:sp>
        <p:nvSpPr>
          <p:cNvPr id="24593" name="Rectangle 17"/>
          <p:cNvSpPr>
            <a:spLocks noChangeArrowheads="1"/>
          </p:cNvSpPr>
          <p:nvPr/>
        </p:nvSpPr>
        <p:spPr bwMode="auto">
          <a:xfrm>
            <a:off x="3095625" y="4300538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(1)(*,b,c) </a:t>
            </a:r>
          </a:p>
        </p:txBody>
      </p:sp>
      <p:sp>
        <p:nvSpPr>
          <p:cNvPr id="24594" name="Rectangle 18"/>
          <p:cNvSpPr>
            <a:spLocks noChangeArrowheads="1"/>
          </p:cNvSpPr>
          <p:nvPr/>
        </p:nvSpPr>
        <p:spPr bwMode="auto">
          <a:xfrm>
            <a:off x="1660525" y="2924175"/>
            <a:ext cx="320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(3)(:=,x,(2)) </a:t>
            </a:r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2411413" y="3668713"/>
            <a:ext cx="320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(2)(+,a,(1)) </a:t>
            </a:r>
          </a:p>
        </p:txBody>
      </p:sp>
      <p:sp>
        <p:nvSpPr>
          <p:cNvPr id="24596" name="Text Box 20"/>
          <p:cNvSpPr txBox="1">
            <a:spLocks noChangeArrowheads="1"/>
          </p:cNvSpPr>
          <p:nvPr/>
        </p:nvSpPr>
        <p:spPr bwMode="auto">
          <a:xfrm>
            <a:off x="5791200" y="3444875"/>
            <a:ext cx="26225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三元式序列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(*, b, c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2) (+, a,(1)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3) (:=,x,(2))</a:t>
            </a:r>
          </a:p>
        </p:txBody>
      </p:sp>
      <p:sp>
        <p:nvSpPr>
          <p:cNvPr id="74764" name="Rectangle 21"/>
          <p:cNvSpPr>
            <a:spLocks noChangeArrowheads="1"/>
          </p:cNvSpPr>
          <p:nvPr/>
        </p:nvSpPr>
        <p:spPr bwMode="auto">
          <a:xfrm>
            <a:off x="179388" y="115888"/>
            <a:ext cx="6211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5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生成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a+b*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三元式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24601" name="Text Box 25"/>
          <p:cNvSpPr txBox="1">
            <a:spLocks noChangeArrowheads="1"/>
          </p:cNvSpPr>
          <p:nvPr/>
        </p:nvSpPr>
        <p:spPr bwMode="auto">
          <a:xfrm>
            <a:off x="1403350" y="2924175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24602" name="Text Box 26"/>
          <p:cNvSpPr txBox="1">
            <a:spLocks noChangeArrowheads="1"/>
          </p:cNvSpPr>
          <p:nvPr/>
        </p:nvSpPr>
        <p:spPr bwMode="auto">
          <a:xfrm>
            <a:off x="757238" y="3717925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</p:txBody>
      </p:sp>
      <p:sp>
        <p:nvSpPr>
          <p:cNvPr id="24603" name="Text Box 27"/>
          <p:cNvSpPr txBox="1">
            <a:spLocks noChangeArrowheads="1"/>
          </p:cNvSpPr>
          <p:nvPr/>
        </p:nvSpPr>
        <p:spPr bwMode="auto">
          <a:xfrm>
            <a:off x="1331913" y="3717925"/>
            <a:ext cx="503237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</a:p>
        </p:txBody>
      </p:sp>
      <p:sp>
        <p:nvSpPr>
          <p:cNvPr id="24604" name="Text Box 28"/>
          <p:cNvSpPr txBox="1">
            <a:spLocks noChangeArrowheads="1"/>
          </p:cNvSpPr>
          <p:nvPr/>
        </p:nvSpPr>
        <p:spPr bwMode="auto">
          <a:xfrm>
            <a:off x="2051050" y="37179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</a:t>
            </a:r>
          </a:p>
        </p:txBody>
      </p:sp>
      <p:sp>
        <p:nvSpPr>
          <p:cNvPr id="24605" name="Text Box 29"/>
          <p:cNvSpPr txBox="1">
            <a:spLocks noChangeArrowheads="1"/>
          </p:cNvSpPr>
          <p:nvPr/>
        </p:nvSpPr>
        <p:spPr bwMode="auto">
          <a:xfrm>
            <a:off x="900113" y="43656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</a:p>
        </p:txBody>
      </p:sp>
      <p:sp>
        <p:nvSpPr>
          <p:cNvPr id="24606" name="Text Box 30"/>
          <p:cNvSpPr txBox="1">
            <a:spLocks noChangeArrowheads="1"/>
          </p:cNvSpPr>
          <p:nvPr/>
        </p:nvSpPr>
        <p:spPr bwMode="auto">
          <a:xfrm>
            <a:off x="1981200" y="429260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24607" name="Text Box 31"/>
          <p:cNvSpPr txBox="1">
            <a:spLocks noChangeArrowheads="1"/>
          </p:cNvSpPr>
          <p:nvPr/>
        </p:nvSpPr>
        <p:spPr bwMode="auto">
          <a:xfrm>
            <a:off x="2771775" y="43656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4</a:t>
            </a:r>
          </a:p>
        </p:txBody>
      </p:sp>
      <p:sp>
        <p:nvSpPr>
          <p:cNvPr id="24608" name="Text Box 32"/>
          <p:cNvSpPr txBox="1">
            <a:spLocks noChangeArrowheads="1"/>
          </p:cNvSpPr>
          <p:nvPr/>
        </p:nvSpPr>
        <p:spPr bwMode="auto">
          <a:xfrm>
            <a:off x="900113" y="5516563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24609" name="Text Box 33"/>
          <p:cNvSpPr txBox="1">
            <a:spLocks noChangeArrowheads="1"/>
          </p:cNvSpPr>
          <p:nvPr/>
        </p:nvSpPr>
        <p:spPr bwMode="auto">
          <a:xfrm>
            <a:off x="1835150" y="515620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</a:p>
        </p:txBody>
      </p:sp>
      <p:sp>
        <p:nvSpPr>
          <p:cNvPr id="24610" name="Text Box 34"/>
          <p:cNvSpPr txBox="1">
            <a:spLocks noChangeArrowheads="1"/>
          </p:cNvSpPr>
          <p:nvPr/>
        </p:nvSpPr>
        <p:spPr bwMode="auto">
          <a:xfrm>
            <a:off x="2698750" y="4941888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24611" name="Text Box 35"/>
          <p:cNvSpPr txBox="1">
            <a:spLocks noChangeArrowheads="1"/>
          </p:cNvSpPr>
          <p:nvPr/>
        </p:nvSpPr>
        <p:spPr bwMode="auto">
          <a:xfrm>
            <a:off x="3633788" y="515620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3</a:t>
            </a:r>
          </a:p>
        </p:txBody>
      </p:sp>
      <p:sp>
        <p:nvSpPr>
          <p:cNvPr id="24612" name="Text Box 36"/>
          <p:cNvSpPr txBox="1">
            <a:spLocks noChangeArrowheads="1"/>
          </p:cNvSpPr>
          <p:nvPr/>
        </p:nvSpPr>
        <p:spPr bwMode="auto">
          <a:xfrm>
            <a:off x="1835150" y="5948363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24613" name="Text Box 37"/>
          <p:cNvSpPr txBox="1">
            <a:spLocks noChangeArrowheads="1"/>
          </p:cNvSpPr>
          <p:nvPr/>
        </p:nvSpPr>
        <p:spPr bwMode="auto">
          <a:xfrm>
            <a:off x="3635375" y="5948363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</a:p>
        </p:txBody>
      </p:sp>
      <p:cxnSp>
        <p:nvCxnSpPr>
          <p:cNvPr id="24614" name="AutoShape 38"/>
          <p:cNvCxnSpPr>
            <a:cxnSpLocks noChangeShapeType="1"/>
            <a:stCxn id="24601" idx="2"/>
            <a:endCxn id="24602" idx="0"/>
          </p:cNvCxnSpPr>
          <p:nvPr/>
        </p:nvCxnSpPr>
        <p:spPr bwMode="auto">
          <a:xfrm flipH="1">
            <a:off x="973138" y="3284538"/>
            <a:ext cx="646112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15" name="AutoShape 39"/>
          <p:cNvCxnSpPr>
            <a:cxnSpLocks noChangeShapeType="1"/>
            <a:stCxn id="24601" idx="2"/>
            <a:endCxn id="24603" idx="0"/>
          </p:cNvCxnSpPr>
          <p:nvPr/>
        </p:nvCxnSpPr>
        <p:spPr bwMode="auto">
          <a:xfrm flipH="1">
            <a:off x="1584325" y="3284538"/>
            <a:ext cx="34925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16" name="AutoShape 40"/>
          <p:cNvCxnSpPr>
            <a:cxnSpLocks noChangeShapeType="1"/>
            <a:stCxn id="24601" idx="2"/>
            <a:endCxn id="24604" idx="0"/>
          </p:cNvCxnSpPr>
          <p:nvPr/>
        </p:nvCxnSpPr>
        <p:spPr bwMode="auto">
          <a:xfrm>
            <a:off x="1619250" y="3284538"/>
            <a:ext cx="684213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17" name="AutoShape 41"/>
          <p:cNvCxnSpPr>
            <a:cxnSpLocks noChangeShapeType="1"/>
            <a:stCxn id="24612" idx="0"/>
            <a:endCxn id="24609" idx="2"/>
          </p:cNvCxnSpPr>
          <p:nvPr/>
        </p:nvCxnSpPr>
        <p:spPr bwMode="auto">
          <a:xfrm flipV="1">
            <a:off x="2087563" y="5516563"/>
            <a:ext cx="0" cy="4318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18" name="AutoShape 42"/>
          <p:cNvCxnSpPr>
            <a:cxnSpLocks noChangeShapeType="1"/>
            <a:stCxn id="24613" idx="0"/>
            <a:endCxn id="24611" idx="2"/>
          </p:cNvCxnSpPr>
          <p:nvPr/>
        </p:nvCxnSpPr>
        <p:spPr bwMode="auto">
          <a:xfrm flipH="1" flipV="1">
            <a:off x="3886200" y="5516563"/>
            <a:ext cx="1588" cy="4318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19" name="AutoShape 43"/>
          <p:cNvCxnSpPr>
            <a:cxnSpLocks noChangeShapeType="1"/>
            <a:stCxn id="24608" idx="0"/>
            <a:endCxn id="24605" idx="2"/>
          </p:cNvCxnSpPr>
          <p:nvPr/>
        </p:nvCxnSpPr>
        <p:spPr bwMode="auto">
          <a:xfrm flipV="1">
            <a:off x="1152525" y="4725988"/>
            <a:ext cx="0" cy="790575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0" name="AutoShape 44"/>
          <p:cNvCxnSpPr>
            <a:cxnSpLocks noChangeShapeType="1"/>
            <a:stCxn id="24609" idx="0"/>
            <a:endCxn id="24607" idx="2"/>
          </p:cNvCxnSpPr>
          <p:nvPr/>
        </p:nvCxnSpPr>
        <p:spPr bwMode="auto">
          <a:xfrm flipV="1">
            <a:off x="2087563" y="4725988"/>
            <a:ext cx="936625" cy="4302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1" name="AutoShape 45"/>
          <p:cNvCxnSpPr>
            <a:cxnSpLocks noChangeShapeType="1"/>
            <a:stCxn id="24610" idx="0"/>
            <a:endCxn id="24607" idx="2"/>
          </p:cNvCxnSpPr>
          <p:nvPr/>
        </p:nvCxnSpPr>
        <p:spPr bwMode="auto">
          <a:xfrm flipV="1">
            <a:off x="2951163" y="4725988"/>
            <a:ext cx="73025" cy="2159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2" name="AutoShape 46"/>
          <p:cNvCxnSpPr>
            <a:cxnSpLocks noChangeShapeType="1"/>
            <a:stCxn id="24611" idx="0"/>
            <a:endCxn id="24607" idx="2"/>
          </p:cNvCxnSpPr>
          <p:nvPr/>
        </p:nvCxnSpPr>
        <p:spPr bwMode="auto">
          <a:xfrm flipH="1" flipV="1">
            <a:off x="3024188" y="4725988"/>
            <a:ext cx="862012" cy="4302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3" name="AutoShape 47"/>
          <p:cNvCxnSpPr>
            <a:cxnSpLocks noChangeShapeType="1"/>
            <a:stCxn id="24607" idx="0"/>
            <a:endCxn id="24604" idx="2"/>
          </p:cNvCxnSpPr>
          <p:nvPr/>
        </p:nvCxnSpPr>
        <p:spPr bwMode="auto">
          <a:xfrm flipH="1" flipV="1">
            <a:off x="2303463" y="4078288"/>
            <a:ext cx="720725" cy="28733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4" name="AutoShape 48"/>
          <p:cNvCxnSpPr>
            <a:cxnSpLocks noChangeShapeType="1"/>
            <a:stCxn id="24606" idx="0"/>
            <a:endCxn id="24604" idx="2"/>
          </p:cNvCxnSpPr>
          <p:nvPr/>
        </p:nvCxnSpPr>
        <p:spPr bwMode="auto">
          <a:xfrm flipV="1">
            <a:off x="2233613" y="4078288"/>
            <a:ext cx="69850" cy="2143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625" name="AutoShape 49"/>
          <p:cNvCxnSpPr>
            <a:cxnSpLocks noChangeShapeType="1"/>
            <a:stCxn id="24605" idx="0"/>
            <a:endCxn id="24604" idx="2"/>
          </p:cNvCxnSpPr>
          <p:nvPr/>
        </p:nvCxnSpPr>
        <p:spPr bwMode="auto">
          <a:xfrm flipV="1">
            <a:off x="1152525" y="4078288"/>
            <a:ext cx="1150938" cy="28733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2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24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24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24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2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24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24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24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2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2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9" dur="500"/>
                                        <p:tgtEl>
                                          <p:spTgt spid="24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24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24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1" dur="500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24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24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3" dur="500"/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24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24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24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1" dur="500"/>
                                        <p:tgtEl>
                                          <p:spTgt spid="24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24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/>
                                        <p:tgtEl>
                                          <p:spTgt spid="24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24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/>
                                        <p:tgtEl>
                                          <p:spTgt spid="24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3" dur="500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7" dur="500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1" dur="500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5" dur="500"/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/>
                                        <p:tgtEl>
                                          <p:spTgt spid="24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9" dur="500"/>
                                        <p:tgtEl>
                                          <p:spTgt spid="24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/>
                                        <p:tgtEl>
                                          <p:spTgt spid="24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3" dur="500"/>
                                        <p:tgtEl>
                                          <p:spTgt spid="24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/>
                                        <p:tgtEl>
                                          <p:spTgt spid="24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3" dur="500"/>
                                        <p:tgtEl>
                                          <p:spTgt spid="24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/>
                                        <p:tgtEl>
                                          <p:spTgt spid="24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7" dur="500"/>
                                        <p:tgtEl>
                                          <p:spTgt spid="24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/>
                                        <p:tgtEl>
                                          <p:spTgt spid="24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1" dur="500"/>
                                        <p:tgtEl>
                                          <p:spTgt spid="24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/>
                                        <p:tgtEl>
                                          <p:spTgt spid="24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5" dur="500"/>
                                        <p:tgtEl>
                                          <p:spTgt spid="2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/>
                                        <p:tgtEl>
                                          <p:spTgt spid="2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9" dur="500"/>
                                        <p:tgtEl>
                                          <p:spTgt spid="24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/>
                                        <p:tgtEl>
                                          <p:spTgt spid="24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3" dur="500"/>
                                        <p:tgtEl>
                                          <p:spTgt spid="24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/>
                                        <p:tgtEl>
                                          <p:spTgt spid="24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7" dur="500"/>
                                        <p:tgtEl>
                                          <p:spTgt spid="24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/>
                                        <p:tgtEl>
                                          <p:spTgt spid="24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3" dur="500"/>
                                        <p:tgtEl>
                                          <p:spTgt spid="24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90" grpId="0" autoUpdateAnimBg="0"/>
      <p:bldP spid="24590" grpId="1"/>
      <p:bldP spid="24591" grpId="0" autoUpdateAnimBg="0"/>
      <p:bldP spid="24591" grpId="1"/>
      <p:bldP spid="24592" grpId="0" autoUpdateAnimBg="0"/>
      <p:bldP spid="24592" grpId="1"/>
      <p:bldP spid="24593" grpId="0" autoUpdateAnimBg="0"/>
      <p:bldP spid="24593" grpId="1"/>
      <p:bldP spid="24594" grpId="0" autoUpdateAnimBg="0"/>
      <p:bldP spid="24595" grpId="0" autoUpdateAnimBg="0"/>
      <p:bldP spid="24595" grpId="1"/>
      <p:bldP spid="24596" grpId="0" build="allAtOnce" autoUpdateAnimBg="0"/>
      <p:bldP spid="24601" grpId="0"/>
      <p:bldP spid="24602" grpId="0"/>
      <p:bldP spid="24602" grpId="1"/>
      <p:bldP spid="24603" grpId="0"/>
      <p:bldP spid="24603" grpId="1"/>
      <p:bldP spid="24604" grpId="0"/>
      <p:bldP spid="24604" grpId="1"/>
      <p:bldP spid="24605" grpId="0"/>
      <p:bldP spid="24605" grpId="1"/>
      <p:bldP spid="24606" grpId="0"/>
      <p:bldP spid="24606" grpId="1"/>
      <p:bldP spid="24607" grpId="0"/>
      <p:bldP spid="24607" grpId="1"/>
      <p:bldP spid="24608" grpId="0"/>
      <p:bldP spid="24608" grpId="1"/>
      <p:bldP spid="24609" grpId="0"/>
      <p:bldP spid="24609" grpId="1"/>
      <p:bldP spid="24610" grpId="0"/>
      <p:bldP spid="24610" grpId="1"/>
      <p:bldP spid="24611" grpId="0"/>
      <p:bldP spid="24611" grpId="1"/>
      <p:bldP spid="24612" grpId="0"/>
      <p:bldP spid="24612" grpId="1"/>
      <p:bldP spid="24613" grpId="0"/>
      <p:bldP spid="24613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791075" y="188913"/>
            <a:ext cx="4173538" cy="442912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法与语义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150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F2DEDF3-954F-4D29-BE92-3F1751A874AD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288925" y="765175"/>
            <a:ext cx="5435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设计语言中的分情况结构：</a:t>
            </a:r>
          </a:p>
        </p:txBody>
      </p:sp>
      <p:sp>
        <p:nvSpPr>
          <p:cNvPr id="91141" name="Rectangle 5"/>
          <p:cNvSpPr>
            <a:spLocks noChangeArrowheads="1"/>
          </p:cNvSpPr>
          <p:nvPr/>
        </p:nvSpPr>
        <p:spPr bwMode="auto">
          <a:xfrm>
            <a:off x="539750" y="1268413"/>
            <a:ext cx="381635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inux Bash Script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ondition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case1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tat1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case2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tat2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)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sac</a:t>
            </a:r>
          </a:p>
        </p:txBody>
      </p:sp>
      <p:sp>
        <p:nvSpPr>
          <p:cNvPr id="91142" name="Rectangle 6"/>
          <p:cNvSpPr>
            <a:spLocks noChangeArrowheads="1"/>
          </p:cNvSpPr>
          <p:nvPr/>
        </p:nvSpPr>
        <p:spPr bwMode="auto">
          <a:xfrm>
            <a:off x="4716463" y="1268413"/>
            <a:ext cx="4176712" cy="30130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/C++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witch 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dition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ondition1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stat1;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se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ondition2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stat2;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fault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</a:t>
            </a:r>
            <a:r>
              <a:rPr kumimoji="1"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91143" name="Rectangle 7"/>
          <p:cNvSpPr>
            <a:spLocks noChangeArrowheads="1"/>
          </p:cNvSpPr>
          <p:nvPr/>
        </p:nvSpPr>
        <p:spPr bwMode="auto">
          <a:xfrm>
            <a:off x="7237413" y="2362200"/>
            <a:ext cx="10985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eak;</a:t>
            </a:r>
          </a:p>
        </p:txBody>
      </p:sp>
      <p:sp>
        <p:nvSpPr>
          <p:cNvPr id="91144" name="Rectangle 8"/>
          <p:cNvSpPr>
            <a:spLocks noChangeArrowheads="1"/>
          </p:cNvSpPr>
          <p:nvPr/>
        </p:nvSpPr>
        <p:spPr bwMode="auto">
          <a:xfrm>
            <a:off x="323850" y="4797425"/>
            <a:ext cx="5435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猫吃老鼠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，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老鼠吃猫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0" y="76200"/>
            <a:ext cx="4191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 </a:t>
            </a:r>
          </a:p>
        </p:txBody>
      </p:sp>
      <p:sp>
        <p:nvSpPr>
          <p:cNvPr id="7680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5D53BBE-5A9F-44AB-B75C-8C3460707030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395288" y="4759325"/>
            <a:ext cx="808831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506730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506730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50673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：四元式是对三元式的改进，将表示计算结果的三元式序号用一个显式的变量表示，从而避免了三元式的值与三元式在三元式组中的位置相关的弱点。</a:t>
            </a:r>
          </a:p>
        </p:txBody>
      </p:sp>
      <p:sp>
        <p:nvSpPr>
          <p:cNvPr id="76805" name="Rectangle 7"/>
          <p:cNvSpPr>
            <a:spLocks noChangeArrowheads="1"/>
          </p:cNvSpPr>
          <p:nvPr/>
        </p:nvSpPr>
        <p:spPr bwMode="auto">
          <a:xfrm>
            <a:off x="250825" y="358775"/>
            <a:ext cx="2017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③ </a:t>
            </a:r>
            <a:r>
              <a:rPr kumimoji="1" lang="zh-CN" altLang="en-US" sz="28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元式</a:t>
            </a:r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5292725" y="836613"/>
            <a:ext cx="3600450" cy="1844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95300" indent="-4953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52500" indent="-4953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409700" indent="-4953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66900" indent="-4953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324100" indent="-4953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81300" indent="-4953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38500" indent="-4953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95700" indent="-4953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52900" indent="-4953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元式：</a:t>
            </a:r>
            <a:r>
              <a:rPr kumimoji="1" lang="zh-CN" altLang="en-US" sz="2400">
                <a:solidFill>
                  <a:srgbClr val="CC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)(op,  arg1,  arg2)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i):= arg1 op arg2</a:t>
            </a:r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539750" y="908050"/>
            <a:ext cx="8088313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506730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506730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50673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0673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元式的语法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op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2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表示的计算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 := arg1 op arg2</a:t>
            </a:r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468313" y="2873375"/>
            <a:ext cx="7777162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元式与三元式的唯一区别：将由序号所表示的运算结果改为：用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临时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变量来表示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此改变使得四元式的运算结果与其在四元式序列中的位置无关。</a:t>
            </a:r>
          </a:p>
        </p:txBody>
      </p:sp>
      <p:sp>
        <p:nvSpPr>
          <p:cNvPr id="25611" name="Rectangle 11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5292725" y="1268413"/>
            <a:ext cx="2592388" cy="1333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3023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地址码与四元式的对应关系：</a:t>
            </a:r>
          </a:p>
          <a:p>
            <a:pPr algn="ctr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u="sng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四元式的形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build="p" autoUpdateAnimBg="0"/>
      <p:bldP spid="25608" grpId="0" animBg="1" autoUpdateAnimBg="0"/>
      <p:bldP spid="25608" grpId="1" animBg="1"/>
      <p:bldP spid="25610" grpId="0"/>
      <p:bldP spid="2561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029200" y="76200"/>
            <a:ext cx="4114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5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7885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6F19B5FA-09D6-41A6-B7B9-A1B896188BAE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304800" y="692150"/>
            <a:ext cx="84582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   表示存放运算结果的位置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变量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wtemp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返回一个新的临时变量，如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...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过程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mit( op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1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2, result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生成一个四元式，若为一元运算，则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rg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空。</a:t>
            </a:r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228600" y="2638425"/>
            <a:ext cx="30480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与语义规则：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A→id:=E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E→E1+E2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E→E1*E2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E→(E1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E→-E1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E→id</a:t>
            </a: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2209800" y="3003550"/>
            <a:ext cx="7162800" cy="370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.code:=newtemp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mit(:=, entry(id.name), E.code, A.code)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mit(+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,E2.code,E.code)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mit(*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,E2.code,E.code)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code:=E1.code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mit(@,E1.code, , E.code)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code:=entry(id.name)} </a:t>
            </a:r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228600" y="182563"/>
            <a:ext cx="4414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④ </a:t>
            </a:r>
            <a:r>
              <a:rPr kumimoji="1" lang="zh-CN" altLang="en-US" sz="28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元式的语法制导翻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266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66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266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580063" y="76200"/>
            <a:ext cx="3563937" cy="457200"/>
          </a:xfrm>
        </p:spPr>
        <p:txBody>
          <a:bodyPr/>
          <a:lstStyle/>
          <a:p>
            <a:pPr algn="r" eaLnBrk="1" hangingPunct="1"/>
            <a:r>
              <a:rPr lang="en-US" altLang="zh-CN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三地址码的实现（续</a:t>
            </a:r>
            <a:r>
              <a:rPr lang="en-US" altLang="zh-CN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6</a:t>
            </a:r>
            <a:r>
              <a:rPr lang="zh-CN" altLang="en-US" sz="20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808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4ED97CF-F68E-465A-B3A6-5FDE40470A5F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80900" name="Rectangle 3"/>
          <p:cNvSpPr>
            <a:spLocks noChangeArrowheads="1"/>
          </p:cNvSpPr>
          <p:nvPr/>
        </p:nvSpPr>
        <p:spPr bwMode="auto">
          <a:xfrm>
            <a:off x="323850" y="549275"/>
            <a:ext cx="8353425" cy="250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id:=E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kumimoji="1" lang="en-US" altLang="zh-CN" sz="1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E→E1+E2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E→E1*E2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E→(E1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→-E1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</a:t>
            </a:r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611188" y="489426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a </a:t>
            </a:r>
          </a:p>
        </p:txBody>
      </p:sp>
      <p:sp>
        <p:nvSpPr>
          <p:cNvPr id="172037" name="Rectangle 5"/>
          <p:cNvSpPr>
            <a:spLocks noChangeArrowheads="1"/>
          </p:cNvSpPr>
          <p:nvPr/>
        </p:nvSpPr>
        <p:spPr bwMode="auto">
          <a:xfrm>
            <a:off x="1619250" y="566261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b </a:t>
            </a:r>
          </a:p>
        </p:txBody>
      </p:sp>
      <p:sp>
        <p:nvSpPr>
          <p:cNvPr id="172038" name="Rectangle 6"/>
          <p:cNvSpPr>
            <a:spLocks noChangeArrowheads="1"/>
          </p:cNvSpPr>
          <p:nvPr/>
        </p:nvSpPr>
        <p:spPr bwMode="auto">
          <a:xfrm>
            <a:off x="3489325" y="558958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c </a:t>
            </a:r>
          </a:p>
        </p:txBody>
      </p:sp>
      <p:sp>
        <p:nvSpPr>
          <p:cNvPr id="172039" name="Rectangle 7"/>
          <p:cNvSpPr>
            <a:spLocks noChangeArrowheads="1"/>
          </p:cNvSpPr>
          <p:nvPr/>
        </p:nvSpPr>
        <p:spPr bwMode="auto">
          <a:xfrm>
            <a:off x="2690813" y="4894263"/>
            <a:ext cx="1665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T1 </a:t>
            </a:r>
          </a:p>
        </p:txBody>
      </p:sp>
      <p:sp>
        <p:nvSpPr>
          <p:cNvPr id="172040" name="Rectangle 8"/>
          <p:cNvSpPr>
            <a:spLocks noChangeArrowheads="1"/>
          </p:cNvSpPr>
          <p:nvPr/>
        </p:nvSpPr>
        <p:spPr bwMode="auto">
          <a:xfrm>
            <a:off x="1154113" y="3429000"/>
            <a:ext cx="1617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T3</a:t>
            </a:r>
          </a:p>
        </p:txBody>
      </p:sp>
      <p:sp>
        <p:nvSpPr>
          <p:cNvPr id="172041" name="Rectangle 9"/>
          <p:cNvSpPr>
            <a:spLocks noChangeArrowheads="1"/>
          </p:cNvSpPr>
          <p:nvPr/>
        </p:nvSpPr>
        <p:spPr bwMode="auto">
          <a:xfrm>
            <a:off x="1905000" y="4173538"/>
            <a:ext cx="1874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code= T2</a:t>
            </a:r>
          </a:p>
        </p:txBody>
      </p:sp>
      <p:sp>
        <p:nvSpPr>
          <p:cNvPr id="172042" name="Text Box 10"/>
          <p:cNvSpPr txBox="1">
            <a:spLocks noChangeArrowheads="1"/>
          </p:cNvSpPr>
          <p:nvPr/>
        </p:nvSpPr>
        <p:spPr bwMode="auto">
          <a:xfrm>
            <a:off x="4716463" y="3357563"/>
            <a:ext cx="367188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四元式序列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(*, b, c,  T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2) (+, a, T1, T2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(3) (:=,x, T2, T3)</a:t>
            </a:r>
          </a:p>
        </p:txBody>
      </p:sp>
      <p:sp>
        <p:nvSpPr>
          <p:cNvPr id="80908" name="Rectangle 11"/>
          <p:cNvSpPr>
            <a:spLocks noChangeArrowheads="1"/>
          </p:cNvSpPr>
          <p:nvPr/>
        </p:nvSpPr>
        <p:spPr bwMode="auto">
          <a:xfrm>
            <a:off x="179388" y="115888"/>
            <a:ext cx="6211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6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生成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a+b*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四元式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172044" name="Text Box 12"/>
          <p:cNvSpPr txBox="1">
            <a:spLocks noChangeArrowheads="1"/>
          </p:cNvSpPr>
          <p:nvPr/>
        </p:nvSpPr>
        <p:spPr bwMode="auto">
          <a:xfrm>
            <a:off x="896938" y="3429000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72045" name="Text Box 13"/>
          <p:cNvSpPr txBox="1">
            <a:spLocks noChangeArrowheads="1"/>
          </p:cNvSpPr>
          <p:nvPr/>
        </p:nvSpPr>
        <p:spPr bwMode="auto">
          <a:xfrm>
            <a:off x="250825" y="4222750"/>
            <a:ext cx="431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</p:txBody>
      </p:sp>
      <p:sp>
        <p:nvSpPr>
          <p:cNvPr id="172046" name="Text Box 14"/>
          <p:cNvSpPr txBox="1">
            <a:spLocks noChangeArrowheads="1"/>
          </p:cNvSpPr>
          <p:nvPr/>
        </p:nvSpPr>
        <p:spPr bwMode="auto">
          <a:xfrm>
            <a:off x="825500" y="4222750"/>
            <a:ext cx="503238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</a:p>
        </p:txBody>
      </p:sp>
      <p:sp>
        <p:nvSpPr>
          <p:cNvPr id="172047" name="Text Box 15"/>
          <p:cNvSpPr txBox="1">
            <a:spLocks noChangeArrowheads="1"/>
          </p:cNvSpPr>
          <p:nvPr/>
        </p:nvSpPr>
        <p:spPr bwMode="auto">
          <a:xfrm>
            <a:off x="1544638" y="422275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</a:t>
            </a:r>
          </a:p>
        </p:txBody>
      </p:sp>
      <p:sp>
        <p:nvSpPr>
          <p:cNvPr id="172048" name="Text Box 16"/>
          <p:cNvSpPr txBox="1">
            <a:spLocks noChangeArrowheads="1"/>
          </p:cNvSpPr>
          <p:nvPr/>
        </p:nvSpPr>
        <p:spPr bwMode="auto">
          <a:xfrm>
            <a:off x="393700" y="487045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</a:p>
        </p:txBody>
      </p:sp>
      <p:sp>
        <p:nvSpPr>
          <p:cNvPr id="172049" name="Text Box 17"/>
          <p:cNvSpPr txBox="1">
            <a:spLocks noChangeArrowheads="1"/>
          </p:cNvSpPr>
          <p:nvPr/>
        </p:nvSpPr>
        <p:spPr bwMode="auto">
          <a:xfrm>
            <a:off x="1474788" y="47974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72050" name="Text Box 18"/>
          <p:cNvSpPr txBox="1">
            <a:spLocks noChangeArrowheads="1"/>
          </p:cNvSpPr>
          <p:nvPr/>
        </p:nvSpPr>
        <p:spPr bwMode="auto">
          <a:xfrm>
            <a:off x="2265363" y="4870450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4</a:t>
            </a:r>
          </a:p>
        </p:txBody>
      </p:sp>
      <p:sp>
        <p:nvSpPr>
          <p:cNvPr id="172051" name="Text Box 19"/>
          <p:cNvSpPr txBox="1">
            <a:spLocks noChangeArrowheads="1"/>
          </p:cNvSpPr>
          <p:nvPr/>
        </p:nvSpPr>
        <p:spPr bwMode="auto">
          <a:xfrm>
            <a:off x="393700" y="6021388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72052" name="Text Box 20"/>
          <p:cNvSpPr txBox="1">
            <a:spLocks noChangeArrowheads="1"/>
          </p:cNvSpPr>
          <p:nvPr/>
        </p:nvSpPr>
        <p:spPr bwMode="auto">
          <a:xfrm>
            <a:off x="1328738" y="56610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</a:p>
        </p:txBody>
      </p:sp>
      <p:sp>
        <p:nvSpPr>
          <p:cNvPr id="172053" name="Text Box 21"/>
          <p:cNvSpPr txBox="1">
            <a:spLocks noChangeArrowheads="1"/>
          </p:cNvSpPr>
          <p:nvPr/>
        </p:nvSpPr>
        <p:spPr bwMode="auto">
          <a:xfrm>
            <a:off x="2192338" y="5446713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72054" name="Text Box 22"/>
          <p:cNvSpPr txBox="1">
            <a:spLocks noChangeArrowheads="1"/>
          </p:cNvSpPr>
          <p:nvPr/>
        </p:nvSpPr>
        <p:spPr bwMode="auto">
          <a:xfrm>
            <a:off x="3127375" y="5661025"/>
            <a:ext cx="5048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3</a:t>
            </a:r>
          </a:p>
        </p:txBody>
      </p:sp>
      <p:sp>
        <p:nvSpPr>
          <p:cNvPr id="172055" name="Text Box 23"/>
          <p:cNvSpPr txBox="1">
            <a:spLocks noChangeArrowheads="1"/>
          </p:cNvSpPr>
          <p:nvPr/>
        </p:nvSpPr>
        <p:spPr bwMode="auto">
          <a:xfrm>
            <a:off x="1328738" y="6453188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172056" name="Text Box 24"/>
          <p:cNvSpPr txBox="1">
            <a:spLocks noChangeArrowheads="1"/>
          </p:cNvSpPr>
          <p:nvPr/>
        </p:nvSpPr>
        <p:spPr bwMode="auto">
          <a:xfrm>
            <a:off x="3128963" y="6453188"/>
            <a:ext cx="5048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</a:p>
        </p:txBody>
      </p:sp>
      <p:cxnSp>
        <p:nvCxnSpPr>
          <p:cNvPr id="172057" name="AutoShape 25"/>
          <p:cNvCxnSpPr>
            <a:cxnSpLocks noChangeShapeType="1"/>
            <a:stCxn id="172044" idx="2"/>
            <a:endCxn id="172045" idx="0"/>
          </p:cNvCxnSpPr>
          <p:nvPr/>
        </p:nvCxnSpPr>
        <p:spPr bwMode="auto">
          <a:xfrm flipH="1">
            <a:off x="466725" y="3789363"/>
            <a:ext cx="646113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58" name="AutoShape 26"/>
          <p:cNvCxnSpPr>
            <a:cxnSpLocks noChangeShapeType="1"/>
            <a:stCxn id="172044" idx="2"/>
            <a:endCxn id="172046" idx="0"/>
          </p:cNvCxnSpPr>
          <p:nvPr/>
        </p:nvCxnSpPr>
        <p:spPr bwMode="auto">
          <a:xfrm flipH="1">
            <a:off x="1077913" y="3789363"/>
            <a:ext cx="34925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59" name="AutoShape 27"/>
          <p:cNvCxnSpPr>
            <a:cxnSpLocks noChangeShapeType="1"/>
            <a:stCxn id="172044" idx="2"/>
            <a:endCxn id="172047" idx="0"/>
          </p:cNvCxnSpPr>
          <p:nvPr/>
        </p:nvCxnSpPr>
        <p:spPr bwMode="auto">
          <a:xfrm>
            <a:off x="1112838" y="3789363"/>
            <a:ext cx="684212" cy="43338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0" name="AutoShape 28"/>
          <p:cNvCxnSpPr>
            <a:cxnSpLocks noChangeShapeType="1"/>
            <a:stCxn id="172055" idx="0"/>
            <a:endCxn id="172052" idx="2"/>
          </p:cNvCxnSpPr>
          <p:nvPr/>
        </p:nvCxnSpPr>
        <p:spPr bwMode="auto">
          <a:xfrm flipV="1">
            <a:off x="1581150" y="6021388"/>
            <a:ext cx="0" cy="4318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1" name="AutoShape 29"/>
          <p:cNvCxnSpPr>
            <a:cxnSpLocks noChangeShapeType="1"/>
            <a:stCxn id="172056" idx="0"/>
            <a:endCxn id="172054" idx="2"/>
          </p:cNvCxnSpPr>
          <p:nvPr/>
        </p:nvCxnSpPr>
        <p:spPr bwMode="auto">
          <a:xfrm flipH="1" flipV="1">
            <a:off x="3379788" y="6021388"/>
            <a:ext cx="1587" cy="4318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2" name="AutoShape 30"/>
          <p:cNvCxnSpPr>
            <a:cxnSpLocks noChangeShapeType="1"/>
            <a:stCxn id="172051" idx="0"/>
            <a:endCxn id="172048" idx="2"/>
          </p:cNvCxnSpPr>
          <p:nvPr/>
        </p:nvCxnSpPr>
        <p:spPr bwMode="auto">
          <a:xfrm flipV="1">
            <a:off x="646113" y="5230813"/>
            <a:ext cx="0" cy="790575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3" name="AutoShape 31"/>
          <p:cNvCxnSpPr>
            <a:cxnSpLocks noChangeShapeType="1"/>
            <a:stCxn id="172052" idx="0"/>
            <a:endCxn id="172050" idx="2"/>
          </p:cNvCxnSpPr>
          <p:nvPr/>
        </p:nvCxnSpPr>
        <p:spPr bwMode="auto">
          <a:xfrm flipV="1">
            <a:off x="1581150" y="5230813"/>
            <a:ext cx="936625" cy="4302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4" name="AutoShape 32"/>
          <p:cNvCxnSpPr>
            <a:cxnSpLocks noChangeShapeType="1"/>
            <a:stCxn id="172053" idx="0"/>
            <a:endCxn id="172050" idx="2"/>
          </p:cNvCxnSpPr>
          <p:nvPr/>
        </p:nvCxnSpPr>
        <p:spPr bwMode="auto">
          <a:xfrm flipV="1">
            <a:off x="2444750" y="5230813"/>
            <a:ext cx="73025" cy="215900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5" name="AutoShape 33"/>
          <p:cNvCxnSpPr>
            <a:cxnSpLocks noChangeShapeType="1"/>
            <a:stCxn id="172054" idx="0"/>
            <a:endCxn id="172050" idx="2"/>
          </p:cNvCxnSpPr>
          <p:nvPr/>
        </p:nvCxnSpPr>
        <p:spPr bwMode="auto">
          <a:xfrm flipH="1" flipV="1">
            <a:off x="2517775" y="5230813"/>
            <a:ext cx="862013" cy="4302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6" name="AutoShape 34"/>
          <p:cNvCxnSpPr>
            <a:cxnSpLocks noChangeShapeType="1"/>
            <a:stCxn id="172050" idx="0"/>
            <a:endCxn id="172047" idx="2"/>
          </p:cNvCxnSpPr>
          <p:nvPr/>
        </p:nvCxnSpPr>
        <p:spPr bwMode="auto">
          <a:xfrm flipH="1" flipV="1">
            <a:off x="1797050" y="4583113"/>
            <a:ext cx="720725" cy="28733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7" name="AutoShape 35"/>
          <p:cNvCxnSpPr>
            <a:cxnSpLocks noChangeShapeType="1"/>
            <a:stCxn id="172049" idx="0"/>
            <a:endCxn id="172047" idx="2"/>
          </p:cNvCxnSpPr>
          <p:nvPr/>
        </p:nvCxnSpPr>
        <p:spPr bwMode="auto">
          <a:xfrm flipV="1">
            <a:off x="1727200" y="4583113"/>
            <a:ext cx="69850" cy="214312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068" name="AutoShape 36"/>
          <p:cNvCxnSpPr>
            <a:cxnSpLocks noChangeShapeType="1"/>
            <a:stCxn id="172048" idx="0"/>
            <a:endCxn id="172047" idx="2"/>
          </p:cNvCxnSpPr>
          <p:nvPr/>
        </p:nvCxnSpPr>
        <p:spPr bwMode="auto">
          <a:xfrm flipV="1">
            <a:off x="646113" y="4583113"/>
            <a:ext cx="1150937" cy="287337"/>
          </a:xfrm>
          <a:prstGeom prst="straightConnector1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934" name="Rectangle 37"/>
          <p:cNvSpPr>
            <a:spLocks noChangeArrowheads="1"/>
          </p:cNvSpPr>
          <p:nvPr/>
        </p:nvSpPr>
        <p:spPr bwMode="auto">
          <a:xfrm>
            <a:off x="2124075" y="538163"/>
            <a:ext cx="7162800" cy="2436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.code:=newtemp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emit(:=, entry(id.name), E.code, </a:t>
            </a:r>
            <a:b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A.code)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mit(+</a:t>
            </a:r>
            <a:r>
              <a:rPr kumimoji="1"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,E2.code,E.code)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mit(*</a:t>
            </a:r>
            <a:r>
              <a:rPr kumimoji="1"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.code,E2.code,E.code)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code:=E1.code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:=newtemp</a:t>
            </a: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mit(@,E1.code, , E.code)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code:=entry(id.name)}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172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17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17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17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17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172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172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0" dur="500"/>
                                        <p:tgtEl>
                                          <p:spTgt spid="172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17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17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/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/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/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/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3" dur="500"/>
                                        <p:tgtEl>
                                          <p:spTgt spid="172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7" dur="500"/>
                                        <p:tgtEl>
                                          <p:spTgt spid="172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/>
                                        <p:tgtEl>
                                          <p:spTgt spid="172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1" dur="500"/>
                                        <p:tgtEl>
                                          <p:spTgt spid="172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/>
                                        <p:tgtEl>
                                          <p:spTgt spid="172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5" dur="500"/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/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9" dur="500"/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/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3" dur="500"/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/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7" dur="500"/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/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1" dur="500"/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/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5" dur="500"/>
                                        <p:tgtEl>
                                          <p:spTgt spid="172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/>
                                        <p:tgtEl>
                                          <p:spTgt spid="172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6" dur="500"/>
                                        <p:tgtEl>
                                          <p:spTgt spid="1720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0" dur="500"/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1" dur="500"/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4" dur="500"/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5" dur="500"/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8" dur="500"/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9" dur="500"/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2" dur="500"/>
                                        <p:tgtEl>
                                          <p:spTgt spid="172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3" dur="500"/>
                                        <p:tgtEl>
                                          <p:spTgt spid="172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6" dur="500"/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7" dur="500"/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0" dur="500"/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1" dur="500"/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4" dur="500"/>
                                        <p:tgtEl>
                                          <p:spTgt spid="172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5" dur="500"/>
                                        <p:tgtEl>
                                          <p:spTgt spid="172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6" grpId="0" autoUpdateAnimBg="0"/>
      <p:bldP spid="172036" grpId="1"/>
      <p:bldP spid="172037" grpId="0" autoUpdateAnimBg="0"/>
      <p:bldP spid="172037" grpId="1"/>
      <p:bldP spid="172038" grpId="0" autoUpdateAnimBg="0"/>
      <p:bldP spid="172038" grpId="1"/>
      <p:bldP spid="172039" grpId="0" autoUpdateAnimBg="0"/>
      <p:bldP spid="172039" grpId="1"/>
      <p:bldP spid="172040" grpId="0" autoUpdateAnimBg="0"/>
      <p:bldP spid="172041" grpId="0" autoUpdateAnimBg="0"/>
      <p:bldP spid="172041" grpId="1"/>
      <p:bldP spid="172042" grpId="0" build="allAtOnce" autoUpdateAnimBg="0"/>
      <p:bldP spid="172044" grpId="0"/>
      <p:bldP spid="172045" grpId="0"/>
      <p:bldP spid="172045" grpId="1"/>
      <p:bldP spid="172046" grpId="0"/>
      <p:bldP spid="172046" grpId="1"/>
      <p:bldP spid="172047" grpId="0"/>
      <p:bldP spid="172047" grpId="1"/>
      <p:bldP spid="172048" grpId="0"/>
      <p:bldP spid="172048" grpId="1"/>
      <p:bldP spid="172049" grpId="0"/>
      <p:bldP spid="172049" grpId="1"/>
      <p:bldP spid="172050" grpId="0"/>
      <p:bldP spid="172050" grpId="1"/>
      <p:bldP spid="172051" grpId="0"/>
      <p:bldP spid="172051" grpId="1"/>
      <p:bldP spid="172052" grpId="0"/>
      <p:bldP spid="172052" grpId="1"/>
      <p:bldP spid="172053" grpId="0"/>
      <p:bldP spid="172053" grpId="1"/>
      <p:bldP spid="172054" grpId="0"/>
      <p:bldP spid="172054" grpId="1"/>
      <p:bldP spid="172055" grpId="0"/>
      <p:bldP spid="172055" grpId="1"/>
      <p:bldP spid="172056" grpId="0"/>
      <p:bldP spid="172056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3.3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树形表示 </a:t>
            </a:r>
          </a:p>
        </p:txBody>
      </p:sp>
      <p:sp>
        <p:nvSpPr>
          <p:cNvPr id="829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3511627F-4E14-4921-93AA-B8DBBC1D1B96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49167" name="Object 15"/>
          <p:cNvGraphicFramePr>
            <a:graphicFrameLocks noChangeAspect="1"/>
          </p:cNvGraphicFramePr>
          <p:nvPr/>
        </p:nvGraphicFramePr>
        <p:xfrm>
          <a:off x="468313" y="3051175"/>
          <a:ext cx="3338512" cy="246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9" name="Visio" r:id="rId4" imgW="1321918" imgH="976274" progId="Visio.Drawing.11">
                  <p:embed/>
                </p:oleObj>
              </mc:Choice>
              <mc:Fallback>
                <p:oleObj name="Visio" r:id="rId4" imgW="1321918" imgH="976274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051175"/>
                        <a:ext cx="3338512" cy="246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444500" y="620713"/>
            <a:ext cx="8304213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作为中间代码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语法树真实反映句子结构，对语法树稍加修改（加入语义信息），即可以作为中间代码的一种形式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释语法树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7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句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(a+b)*(a+b)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树的中间代码表示： </a:t>
            </a:r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1536700" y="4419600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/T1</a:t>
            </a: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3121025" y="4419600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/T2</a:t>
            </a:r>
          </a:p>
        </p:txBody>
      </p:sp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2257425" y="3663950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/T3</a:t>
            </a:r>
          </a:p>
        </p:txBody>
      </p:sp>
      <p:sp>
        <p:nvSpPr>
          <p:cNvPr id="49164" name="Text Box 12"/>
          <p:cNvSpPr txBox="1">
            <a:spLocks noChangeArrowheads="1"/>
          </p:cNvSpPr>
          <p:nvPr/>
        </p:nvSpPr>
        <p:spPr bwMode="auto">
          <a:xfrm>
            <a:off x="1465263" y="3051175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/T4</a:t>
            </a:r>
          </a:p>
        </p:txBody>
      </p:sp>
      <p:sp>
        <p:nvSpPr>
          <p:cNvPr id="49166" name="Text Box 14"/>
          <p:cNvSpPr txBox="1">
            <a:spLocks noChangeArrowheads="1"/>
          </p:cNvSpPr>
          <p:nvPr/>
        </p:nvSpPr>
        <p:spPr bwMode="auto">
          <a:xfrm>
            <a:off x="4716463" y="2781300"/>
            <a:ext cx="35369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四元式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,  a,  b,  T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,  a,  b,  T2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（*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 T1, T2, T3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, x,  T3, T4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4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49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uiExpand="1" build="p" autoUpdateAnimBg="0"/>
      <p:bldP spid="49161" grpId="0" autoUpdateAnimBg="0"/>
      <p:bldP spid="4916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4699000" cy="4572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的语法制导翻译 </a:t>
            </a:r>
          </a:p>
        </p:txBody>
      </p:sp>
      <p:sp>
        <p:nvSpPr>
          <p:cNvPr id="849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BD0907EE-3115-4167-87C2-CFA8446F1ED7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282575" y="2973388"/>
            <a:ext cx="26670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 → id := E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E → E1 + E2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E → E1 * E2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E → ( E1 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 → - E1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 → id</a:t>
            </a: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1044575" y="3354388"/>
            <a:ext cx="78486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.nptr:= mknode(:=,mkleaf(entry(id.name)),E.nptr)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{E.nptr:=mknode(+,E1.nptr,E2.nptr)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{E.nptr:=mknode(*,E1.nptr,E2.nptr)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{E.nptr:=E1.nptr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{E.nptr:=mknode(</a:t>
            </a: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@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E1.nptr, )}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{E.nptr:=mkleaf(entry((id.name))} </a:t>
            </a:r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381000" y="765175"/>
            <a:ext cx="83820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nptr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向树节点的指针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(op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ptr1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ptr2)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生成一个根或内部节点，节点数据是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ptr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ptr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别指向的左右孩子的子树。若仅有一个孩子，则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ptr2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空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leaf(node)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生成一个叶子节点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2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2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2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2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2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2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52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52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52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 build="allAtOnce"/>
      <p:bldP spid="52231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07562124-9993-4C40-8B6C-DB76EE200E84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23850" y="549275"/>
            <a:ext cx="8353425" cy="267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A→id:=E</a:t>
            </a:r>
          </a:p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E→E1+E2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E→E1*E2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E→(E1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) E→-E1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6) E→id</a:t>
            </a:r>
          </a:p>
        </p:txBody>
      </p:sp>
      <p:sp>
        <p:nvSpPr>
          <p:cNvPr id="87044" name="Rectangle 11"/>
          <p:cNvSpPr>
            <a:spLocks noChangeArrowheads="1"/>
          </p:cNvSpPr>
          <p:nvPr/>
        </p:nvSpPr>
        <p:spPr bwMode="auto">
          <a:xfrm>
            <a:off x="179388" y="115888"/>
            <a:ext cx="6211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生成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a+b*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语法树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87045" name="Rectangle 37"/>
          <p:cNvSpPr>
            <a:spLocks noChangeArrowheads="1"/>
          </p:cNvSpPr>
          <p:nvPr/>
        </p:nvSpPr>
        <p:spPr bwMode="auto">
          <a:xfrm>
            <a:off x="2162175" y="542925"/>
            <a:ext cx="7162800" cy="267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A.nptr:= 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:=,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leaf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ntry(id.name)),E.nptr)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nptr:=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+,E1.nptr,E2.nptr)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nptr:=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*,E1.nptr,E2.nptr)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nptr:=E1.nptr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nptr:=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en-US" altLang="zh-CN" sz="2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@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E1.nptr, )}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.nptr:=</a:t>
            </a: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leaf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ntry((id.name))} </a:t>
            </a:r>
          </a:p>
        </p:txBody>
      </p:sp>
      <p:sp>
        <p:nvSpPr>
          <p:cNvPr id="179244" name="Text Box 44"/>
          <p:cNvSpPr txBox="1">
            <a:spLocks noChangeArrowheads="1"/>
          </p:cNvSpPr>
          <p:nvPr/>
        </p:nvSpPr>
        <p:spPr bwMode="auto">
          <a:xfrm>
            <a:off x="5292725" y="4510088"/>
            <a:ext cx="4318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79245" name="Oval 45"/>
          <p:cNvSpPr>
            <a:spLocks noChangeArrowheads="1"/>
          </p:cNvSpPr>
          <p:nvPr/>
        </p:nvSpPr>
        <p:spPr bwMode="auto">
          <a:xfrm>
            <a:off x="3130550" y="5156200"/>
            <a:ext cx="431800" cy="360363"/>
          </a:xfrm>
          <a:prstGeom prst="ellipse">
            <a:avLst/>
          </a:prstGeom>
          <a:noFill/>
          <a:ln w="222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  <p:sp>
        <p:nvSpPr>
          <p:cNvPr id="179246" name="Oval 46"/>
          <p:cNvSpPr>
            <a:spLocks noChangeArrowheads="1"/>
          </p:cNvSpPr>
          <p:nvPr/>
        </p:nvSpPr>
        <p:spPr bwMode="auto">
          <a:xfrm>
            <a:off x="4572000" y="5156200"/>
            <a:ext cx="431800" cy="360363"/>
          </a:xfrm>
          <a:prstGeom prst="ellipse">
            <a:avLst/>
          </a:prstGeom>
          <a:noFill/>
          <a:ln w="222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179248" name="Oval 48"/>
          <p:cNvSpPr>
            <a:spLocks noChangeArrowheads="1"/>
          </p:cNvSpPr>
          <p:nvPr/>
        </p:nvSpPr>
        <p:spPr bwMode="auto">
          <a:xfrm>
            <a:off x="6011863" y="5156200"/>
            <a:ext cx="431800" cy="360363"/>
          </a:xfrm>
          <a:prstGeom prst="ellipse">
            <a:avLst/>
          </a:prstGeom>
          <a:noFill/>
          <a:ln w="222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</a:p>
        </p:txBody>
      </p:sp>
      <p:sp>
        <p:nvSpPr>
          <p:cNvPr id="179249" name="Oval 49"/>
          <p:cNvSpPr>
            <a:spLocks noChangeArrowheads="1"/>
          </p:cNvSpPr>
          <p:nvPr/>
        </p:nvSpPr>
        <p:spPr bwMode="auto">
          <a:xfrm>
            <a:off x="1692275" y="4365625"/>
            <a:ext cx="431800" cy="360363"/>
          </a:xfrm>
          <a:prstGeom prst="ellipse">
            <a:avLst/>
          </a:prstGeom>
          <a:noFill/>
          <a:ln w="222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</p:txBody>
      </p:sp>
      <p:sp>
        <p:nvSpPr>
          <p:cNvPr id="179250" name="Text Box 50"/>
          <p:cNvSpPr txBox="1">
            <a:spLocks noChangeArrowheads="1"/>
          </p:cNvSpPr>
          <p:nvPr/>
        </p:nvSpPr>
        <p:spPr bwMode="auto">
          <a:xfrm>
            <a:off x="179388" y="5013325"/>
            <a:ext cx="252095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6575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义栈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nptr)</a:t>
            </a:r>
          </a:p>
        </p:txBody>
      </p:sp>
      <p:sp>
        <p:nvSpPr>
          <p:cNvPr id="179251" name="Text Box 51"/>
          <p:cNvSpPr txBox="1">
            <a:spLocks noChangeArrowheads="1"/>
          </p:cNvSpPr>
          <p:nvPr/>
        </p:nvSpPr>
        <p:spPr bwMode="auto">
          <a:xfrm>
            <a:off x="25400" y="5661025"/>
            <a:ext cx="1277938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栈</a:t>
            </a:r>
          </a:p>
        </p:txBody>
      </p:sp>
      <p:sp>
        <p:nvSpPr>
          <p:cNvPr id="179252" name="Text Box 52"/>
          <p:cNvSpPr txBox="1">
            <a:spLocks noChangeArrowheads="1"/>
          </p:cNvSpPr>
          <p:nvPr/>
        </p:nvSpPr>
        <p:spPr bwMode="auto">
          <a:xfrm>
            <a:off x="1476375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</a:p>
        </p:txBody>
      </p:sp>
      <p:sp>
        <p:nvSpPr>
          <p:cNvPr id="179253" name="Text Box 53"/>
          <p:cNvSpPr txBox="1">
            <a:spLocks noChangeArrowheads="1"/>
          </p:cNvSpPr>
          <p:nvPr/>
        </p:nvSpPr>
        <p:spPr bwMode="auto">
          <a:xfrm>
            <a:off x="2268538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</a:p>
        </p:txBody>
      </p:sp>
      <p:sp>
        <p:nvSpPr>
          <p:cNvPr id="179254" name="Text Box 54"/>
          <p:cNvSpPr txBox="1">
            <a:spLocks noChangeArrowheads="1"/>
          </p:cNvSpPr>
          <p:nvPr/>
        </p:nvSpPr>
        <p:spPr bwMode="auto">
          <a:xfrm>
            <a:off x="3059113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</a:t>
            </a:r>
          </a:p>
        </p:txBody>
      </p:sp>
      <p:sp>
        <p:nvSpPr>
          <p:cNvPr id="179255" name="Text Box 55"/>
          <p:cNvSpPr txBox="1">
            <a:spLocks noChangeArrowheads="1"/>
          </p:cNvSpPr>
          <p:nvPr/>
        </p:nvSpPr>
        <p:spPr bwMode="auto">
          <a:xfrm>
            <a:off x="3779838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sp>
        <p:nvSpPr>
          <p:cNvPr id="179256" name="Text Box 56"/>
          <p:cNvSpPr txBox="1">
            <a:spLocks noChangeArrowheads="1"/>
          </p:cNvSpPr>
          <p:nvPr/>
        </p:nvSpPr>
        <p:spPr bwMode="auto">
          <a:xfrm>
            <a:off x="4500563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</a:t>
            </a:r>
          </a:p>
        </p:txBody>
      </p:sp>
      <p:sp>
        <p:nvSpPr>
          <p:cNvPr id="179257" name="Text Box 57"/>
          <p:cNvSpPr txBox="1">
            <a:spLocks noChangeArrowheads="1"/>
          </p:cNvSpPr>
          <p:nvPr/>
        </p:nvSpPr>
        <p:spPr bwMode="auto">
          <a:xfrm>
            <a:off x="5219700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79258" name="Text Box 58"/>
          <p:cNvSpPr txBox="1">
            <a:spLocks noChangeArrowheads="1"/>
          </p:cNvSpPr>
          <p:nvPr/>
        </p:nvSpPr>
        <p:spPr bwMode="auto">
          <a:xfrm>
            <a:off x="5940425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3</a:t>
            </a:r>
          </a:p>
        </p:txBody>
      </p:sp>
      <p:cxnSp>
        <p:nvCxnSpPr>
          <p:cNvPr id="179259" name="AutoShape 59"/>
          <p:cNvCxnSpPr>
            <a:cxnSpLocks noChangeShapeType="1"/>
            <a:stCxn id="179244" idx="2"/>
            <a:endCxn id="179246" idx="0"/>
          </p:cNvCxnSpPr>
          <p:nvPr/>
        </p:nvCxnSpPr>
        <p:spPr bwMode="auto">
          <a:xfrm flipH="1">
            <a:off x="4787900" y="4941888"/>
            <a:ext cx="720725" cy="203200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260" name="AutoShape 60"/>
          <p:cNvCxnSpPr>
            <a:cxnSpLocks noChangeShapeType="1"/>
            <a:stCxn id="179244" idx="2"/>
            <a:endCxn id="179248" idx="0"/>
          </p:cNvCxnSpPr>
          <p:nvPr/>
        </p:nvCxnSpPr>
        <p:spPr bwMode="auto">
          <a:xfrm>
            <a:off x="5508625" y="4941888"/>
            <a:ext cx="719138" cy="203200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9261" name="Text Box 61"/>
          <p:cNvSpPr txBox="1">
            <a:spLocks noChangeArrowheads="1"/>
          </p:cNvSpPr>
          <p:nvPr/>
        </p:nvSpPr>
        <p:spPr bwMode="auto">
          <a:xfrm>
            <a:off x="3995738" y="3789363"/>
            <a:ext cx="4318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cxnSp>
        <p:nvCxnSpPr>
          <p:cNvPr id="179262" name="AutoShape 62"/>
          <p:cNvCxnSpPr>
            <a:cxnSpLocks noChangeShapeType="1"/>
            <a:stCxn id="179261" idx="2"/>
            <a:endCxn id="179245" idx="0"/>
          </p:cNvCxnSpPr>
          <p:nvPr/>
        </p:nvCxnSpPr>
        <p:spPr bwMode="auto">
          <a:xfrm flipH="1">
            <a:off x="3346450" y="4221163"/>
            <a:ext cx="865188" cy="923925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263" name="AutoShape 63"/>
          <p:cNvCxnSpPr>
            <a:cxnSpLocks noChangeShapeType="1"/>
            <a:stCxn id="179261" idx="2"/>
            <a:endCxn id="179244" idx="0"/>
          </p:cNvCxnSpPr>
          <p:nvPr/>
        </p:nvCxnSpPr>
        <p:spPr bwMode="auto">
          <a:xfrm>
            <a:off x="4211638" y="4221163"/>
            <a:ext cx="1296987" cy="288925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9264" name="Text Box 64"/>
          <p:cNvSpPr txBox="1">
            <a:spLocks noChangeArrowheads="1"/>
          </p:cNvSpPr>
          <p:nvPr/>
        </p:nvSpPr>
        <p:spPr bwMode="auto">
          <a:xfrm>
            <a:off x="2555875" y="3284538"/>
            <a:ext cx="6477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=</a:t>
            </a:r>
          </a:p>
        </p:txBody>
      </p:sp>
      <p:cxnSp>
        <p:nvCxnSpPr>
          <p:cNvPr id="179265" name="AutoShape 65"/>
          <p:cNvCxnSpPr>
            <a:cxnSpLocks noChangeShapeType="1"/>
            <a:stCxn id="179264" idx="2"/>
            <a:endCxn id="179249" idx="0"/>
          </p:cNvCxnSpPr>
          <p:nvPr/>
        </p:nvCxnSpPr>
        <p:spPr bwMode="auto">
          <a:xfrm flipH="1">
            <a:off x="1908175" y="3716338"/>
            <a:ext cx="971550" cy="638175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266" name="AutoShape 66"/>
          <p:cNvCxnSpPr>
            <a:cxnSpLocks noChangeShapeType="1"/>
            <a:stCxn id="179264" idx="2"/>
            <a:endCxn id="179261" idx="1"/>
          </p:cNvCxnSpPr>
          <p:nvPr/>
        </p:nvCxnSpPr>
        <p:spPr bwMode="auto">
          <a:xfrm>
            <a:off x="2879725" y="3716338"/>
            <a:ext cx="1116013" cy="288925"/>
          </a:xfrm>
          <a:prstGeom prst="straightConnector1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9267" name="Text Box 67"/>
          <p:cNvSpPr txBox="1">
            <a:spLocks noChangeArrowheads="1"/>
          </p:cNvSpPr>
          <p:nvPr/>
        </p:nvSpPr>
        <p:spPr bwMode="auto">
          <a:xfrm>
            <a:off x="5076825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4</a:t>
            </a:r>
          </a:p>
        </p:txBody>
      </p:sp>
      <p:sp>
        <p:nvSpPr>
          <p:cNvPr id="179268" name="Text Box 68"/>
          <p:cNvSpPr txBox="1">
            <a:spLocks noChangeArrowheads="1"/>
          </p:cNvSpPr>
          <p:nvPr/>
        </p:nvSpPr>
        <p:spPr bwMode="auto">
          <a:xfrm>
            <a:off x="3779838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5</a:t>
            </a:r>
          </a:p>
        </p:txBody>
      </p:sp>
      <p:sp>
        <p:nvSpPr>
          <p:cNvPr id="179269" name="Text Box 69"/>
          <p:cNvSpPr txBox="1">
            <a:spLocks noChangeArrowheads="1"/>
          </p:cNvSpPr>
          <p:nvPr/>
        </p:nvSpPr>
        <p:spPr bwMode="auto">
          <a:xfrm>
            <a:off x="2339975" y="5661025"/>
            <a:ext cx="64770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79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79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79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79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79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17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179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179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79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44" grpId="0"/>
      <p:bldP spid="179245" grpId="0" animBg="1"/>
      <p:bldP spid="179246" grpId="0" animBg="1"/>
      <p:bldP spid="179248" grpId="0" animBg="1"/>
      <p:bldP spid="179249" grpId="0" animBg="1"/>
      <p:bldP spid="179250" grpId="0"/>
      <p:bldP spid="179251" grpId="0"/>
      <p:bldP spid="179252" grpId="0"/>
      <p:bldP spid="179252" grpId="1"/>
      <p:bldP spid="179253" grpId="0"/>
      <p:bldP spid="179253" grpId="1"/>
      <p:bldP spid="179254" grpId="0"/>
      <p:bldP spid="179254" grpId="1"/>
      <p:bldP spid="179255" grpId="0"/>
      <p:bldP spid="179255" grpId="1"/>
      <p:bldP spid="179256" grpId="0"/>
      <p:bldP spid="179257" grpId="0"/>
      <p:bldP spid="179258" grpId="0"/>
      <p:bldP spid="179261" grpId="0"/>
      <p:bldP spid="179264" grpId="0"/>
      <p:bldP spid="179267" grpId="0"/>
      <p:bldP spid="179267" grpId="1"/>
      <p:bldP spid="179268" grpId="0"/>
      <p:bldP spid="179268" grpId="1"/>
      <p:bldP spid="17926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3810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的优化表示－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G</a:t>
            </a:r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8909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09EA67D3-D086-408C-9DCD-5C040833B380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368300" y="476250"/>
            <a:ext cx="5427663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果树上某些节点有完全相同的孩子，则这些结点可以指向同一个孩子，形成一个有向无环图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rected Acyclic Graph, DAG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G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树的唯一区别是多个父亲可以共享同一个孩子，从而达到资源（运算、代码等）共享的目的。</a:t>
            </a:r>
          </a:p>
        </p:txBody>
      </p:sp>
      <p:sp>
        <p:nvSpPr>
          <p:cNvPr id="53262" name="Rectangle 14"/>
          <p:cNvSpPr>
            <a:spLocks noChangeArrowheads="1"/>
          </p:cNvSpPr>
          <p:nvPr/>
        </p:nvSpPr>
        <p:spPr bwMode="auto">
          <a:xfrm>
            <a:off x="323850" y="3789363"/>
            <a:ext cx="5630863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DAG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语法制导翻译与树的语法制导翻译相似，仅需要在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node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kleaf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增加相应的查询功能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首先查看所要构造的节点是否已经存在，若存在则无需构造新的节点，直接返回指向已存在节点的指针即可。 </a:t>
            </a:r>
          </a:p>
        </p:txBody>
      </p:sp>
      <p:graphicFrame>
        <p:nvGraphicFramePr>
          <p:cNvPr id="89094" name="Object 19"/>
          <p:cNvGraphicFramePr>
            <a:graphicFrameLocks noChangeAspect="1"/>
          </p:cNvGraphicFramePr>
          <p:nvPr/>
        </p:nvGraphicFramePr>
        <p:xfrm>
          <a:off x="5795963" y="692150"/>
          <a:ext cx="3132137" cy="231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4" name="Visio" r:id="rId4" imgW="1388974" imgH="1028395" progId="Visio.Drawing.11">
                  <p:embed/>
                </p:oleObj>
              </mc:Choice>
              <mc:Fallback>
                <p:oleObj name="Visio" r:id="rId4" imgW="1388974" imgH="1028395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692150"/>
                        <a:ext cx="3132137" cy="231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68" name="Object 20"/>
          <p:cNvGraphicFramePr>
            <a:graphicFrameLocks noChangeAspect="1"/>
          </p:cNvGraphicFramePr>
          <p:nvPr/>
        </p:nvGraphicFramePr>
        <p:xfrm>
          <a:off x="6084888" y="3578225"/>
          <a:ext cx="2590800" cy="250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5" name="Visio" r:id="rId6" imgW="1077468" imgH="1043940" progId="Visio.Drawing.11">
                  <p:embed/>
                </p:oleObj>
              </mc:Choice>
              <mc:Fallback>
                <p:oleObj name="Visio" r:id="rId6" imgW="1077468" imgH="104394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578225"/>
                        <a:ext cx="2590800" cy="250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9" name="Oval 21"/>
          <p:cNvSpPr>
            <a:spLocks noChangeArrowheads="1"/>
          </p:cNvSpPr>
          <p:nvPr/>
        </p:nvSpPr>
        <p:spPr bwMode="auto">
          <a:xfrm>
            <a:off x="5940425" y="1989138"/>
            <a:ext cx="1368425" cy="1296987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270" name="Oval 22"/>
          <p:cNvSpPr>
            <a:spLocks noChangeArrowheads="1"/>
          </p:cNvSpPr>
          <p:nvPr/>
        </p:nvSpPr>
        <p:spPr bwMode="auto">
          <a:xfrm>
            <a:off x="7380288" y="1989138"/>
            <a:ext cx="1368425" cy="1296987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kumimoji="1" lang="zh-CN" altLang="en-US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53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53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3000" fill="hold"/>
                                        <p:tgtEl>
                                          <p:spTgt spid="53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53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32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32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62" grpId="0" build="p" autoUpdateAnimBg="0"/>
      <p:bldP spid="53269" grpId="0" animBg="1"/>
      <p:bldP spid="5327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15888"/>
            <a:ext cx="6049963" cy="6731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与其他中间代码的关系 </a:t>
            </a:r>
          </a:p>
        </p:txBody>
      </p:sp>
      <p:sp>
        <p:nvSpPr>
          <p:cNvPr id="9113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F877592C-D109-4AAE-84B8-31EC96D5F44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755650" y="1341438"/>
            <a:ext cx="74168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	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 后缀式</a:t>
            </a: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：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树进行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深度优先后序遍历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得到的线性序列就是后缀式，或者说后缀式是树的一个线性化序列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  <a:endParaRPr kumimoji="1" lang="en-US" altLang="zh-CN" sz="2400" dirty="0" smtClean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	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 三元式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/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Wingdings" panose="05000000000000000000" pitchFamily="2" charset="2"/>
              </a:rPr>
              <a:t>四元式</a:t>
            </a: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特点：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的每个非叶子节点和它的儿子对应一个三元式或四元式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：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树的非叶子节点进行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深度优先后序遍历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即得到一个三元式或四元式序列。</a:t>
            </a:r>
          </a:p>
        </p:txBody>
      </p:sp>
      <p:sp>
        <p:nvSpPr>
          <p:cNvPr id="91141" name="Rectangle 12"/>
          <p:cNvSpPr>
            <a:spLocks noChangeArrowheads="1"/>
          </p:cNvSpPr>
          <p:nvPr/>
        </p:nvSpPr>
        <p:spPr bwMode="auto">
          <a:xfrm>
            <a:off x="684213" y="836613"/>
            <a:ext cx="74168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表示的中间代码与其他形式之间有内在联系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976313" y="115888"/>
            <a:ext cx="7772400" cy="515937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树与其他中间代码的关系（续）</a:t>
            </a:r>
          </a:p>
        </p:txBody>
      </p:sp>
      <p:sp>
        <p:nvSpPr>
          <p:cNvPr id="9318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D0187BBD-8D09-41B5-98D4-CB57D9236104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93188" name="Rectangle 5"/>
          <p:cNvSpPr>
            <a:spLocks noChangeArrowheads="1"/>
          </p:cNvSpPr>
          <p:nvPr/>
        </p:nvSpPr>
        <p:spPr bwMode="auto">
          <a:xfrm>
            <a:off x="611188" y="836613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8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赋值句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:=(a+b)*(a+b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注释语法树：</a:t>
            </a:r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3971925" y="1484313"/>
            <a:ext cx="1824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缀式：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3924300" y="1989138"/>
            <a:ext cx="360045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元式：</a:t>
            </a:r>
            <a:endParaRPr kumimoji="1"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3992563" y="3933825"/>
            <a:ext cx="4683125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ea typeface="华文行楷" panose="02010800040101010101" pitchFamily="2" charset="-122"/>
              </a:rPr>
              <a:t>            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(+, a, b, T1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(2)(+, a, b, T2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(3)(*, T1,T2,T3)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(4)(:=,x, T3,T4) </a:t>
            </a:r>
          </a:p>
        </p:txBody>
      </p:sp>
      <p:graphicFrame>
        <p:nvGraphicFramePr>
          <p:cNvPr id="93192" name="Object 12"/>
          <p:cNvGraphicFramePr>
            <a:graphicFrameLocks noChangeAspect="1"/>
          </p:cNvGraphicFramePr>
          <p:nvPr/>
        </p:nvGraphicFramePr>
        <p:xfrm>
          <a:off x="611188" y="1676400"/>
          <a:ext cx="3240087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9" name="Visio" r:id="rId4" imgW="1388974" imgH="1028395" progId="Visio.Drawing.11">
                  <p:embed/>
                </p:oleObj>
              </mc:Choice>
              <mc:Fallback>
                <p:oleObj name="Visio" r:id="rId4" imgW="1388974" imgH="102839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76400"/>
                        <a:ext cx="3240087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0" name="Rectangle 14"/>
          <p:cNvSpPr>
            <a:spLocks noChangeArrowheads="1"/>
          </p:cNvSpPr>
          <p:nvPr/>
        </p:nvSpPr>
        <p:spPr bwMode="auto">
          <a:xfrm>
            <a:off x="5148263" y="2017713"/>
            <a:ext cx="295275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(+, a,  b 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(+, a,  b 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(*,(1),(2))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(:=,x, (3))</a:t>
            </a:r>
          </a:p>
        </p:txBody>
      </p:sp>
      <p:sp>
        <p:nvSpPr>
          <p:cNvPr id="80911" name="Rectangle 15"/>
          <p:cNvSpPr>
            <a:spLocks noChangeArrowheads="1"/>
          </p:cNvSpPr>
          <p:nvPr/>
        </p:nvSpPr>
        <p:spPr bwMode="auto">
          <a:xfrm>
            <a:off x="5292725" y="1398588"/>
            <a:ext cx="2879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ab+ab+*:=</a:t>
            </a:r>
          </a:p>
        </p:txBody>
      </p:sp>
      <p:sp>
        <p:nvSpPr>
          <p:cNvPr id="80912" name="Rectangle 16"/>
          <p:cNvSpPr>
            <a:spLocks noChangeArrowheads="1"/>
          </p:cNvSpPr>
          <p:nvPr/>
        </p:nvSpPr>
        <p:spPr bwMode="auto">
          <a:xfrm>
            <a:off x="3995738" y="3933825"/>
            <a:ext cx="3671887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四元式：</a:t>
            </a:r>
            <a:endParaRPr kumimoji="1"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8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80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80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809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809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809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2" grpId="0" build="p" autoUpdateAnimBg="0"/>
      <p:bldP spid="80903" grpId="0" autoUpdateAnimBg="0"/>
      <p:bldP spid="80905" grpId="0" autoUpdateAnimBg="0"/>
      <p:bldP spid="80910" grpId="0" build="allAtOnce" autoUpdateAnimBg="0"/>
      <p:bldP spid="80911" grpId="0" build="p" autoUpdateAnimBg="0"/>
      <p:bldP spid="80912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6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简介 </a:t>
            </a:r>
          </a:p>
        </p:txBody>
      </p:sp>
      <p:sp>
        <p:nvSpPr>
          <p:cNvPr id="9523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7B560FE-EDB7-414C-A776-710995FEF9F8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95236" name="Rectangle 6"/>
          <p:cNvSpPr>
            <a:spLocks noChangeArrowheads="1"/>
          </p:cNvSpPr>
          <p:nvPr/>
        </p:nvSpPr>
        <p:spPr bwMode="auto">
          <a:xfrm>
            <a:off x="395288" y="993775"/>
            <a:ext cx="8067675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符号表的作用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连接声明与引用的桥梁，记住每个符号的相关信息，如作用域和类型等，帮助编译的各个阶段正确有效地工作。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符号表的基本目标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有效记录信息、快速准确查找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如下基本要求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正确存储各类信息；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适应不同阶段的需求；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便于有效地进行查找、插入、删除和修改等操作； 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空间可以动态扩充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语法与语义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355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6F15A4BC-1756-48D9-A190-E3D668FF288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533400" y="1268413"/>
            <a:ext cx="7926388" cy="319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检查结构正确的句子所表示的意思是否合法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执行规定的语义动作，如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表达式求值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符号表的查询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填写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中间代码生成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</a:t>
            </a:r>
            <a:endParaRPr kumimoji="1" lang="en-US" altLang="zh-CN" sz="2400" dirty="0" smtClean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分析的</a:t>
            </a:r>
            <a:r>
              <a:rPr kumimoji="1"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下页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gt;</a:t>
            </a:r>
          </a:p>
        </p:txBody>
      </p:sp>
      <p:sp>
        <p:nvSpPr>
          <p:cNvPr id="23557" name="Rectangle 7"/>
          <p:cNvSpPr>
            <a:spLocks noChangeArrowheads="1"/>
          </p:cNvSpPr>
          <p:nvPr/>
        </p:nvSpPr>
        <p:spPr bwMode="auto">
          <a:xfrm>
            <a:off x="539750" y="908050"/>
            <a:ext cx="3887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分析的两个作用</a:t>
            </a:r>
          </a:p>
        </p:txBody>
      </p:sp>
      <p:sp>
        <p:nvSpPr>
          <p:cNvPr id="4" name="矩形 3"/>
          <p:cNvSpPr/>
          <p:nvPr/>
        </p:nvSpPr>
        <p:spPr>
          <a:xfrm>
            <a:off x="1521353" y="4463134"/>
            <a:ext cx="51080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yntax 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Directed  Translation</a:t>
            </a:r>
            <a:endParaRPr lang="zh-CN" altLang="en-US" sz="2000" dirty="0"/>
          </a:p>
        </p:txBody>
      </p:sp>
      <p:sp>
        <p:nvSpPr>
          <p:cNvPr id="9" name="矩形 8"/>
          <p:cNvSpPr/>
          <p:nvPr/>
        </p:nvSpPr>
        <p:spPr>
          <a:xfrm>
            <a:off x="1623216" y="5113479"/>
            <a:ext cx="9255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 法</a:t>
            </a:r>
            <a:endParaRPr lang="zh-CN" altLang="en-US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149863" y="5113480"/>
            <a:ext cx="9255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 导</a:t>
            </a:r>
            <a:endParaRPr lang="zh-CN" altLang="en-US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76510" y="5113480"/>
            <a:ext cx="9255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翻 译</a:t>
            </a:r>
            <a:endParaRPr lang="zh-CN" altLang="en-US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303213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条目</a:t>
            </a:r>
          </a:p>
        </p:txBody>
      </p:sp>
      <p:sp>
        <p:nvSpPr>
          <p:cNvPr id="9728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3FB35AD-215E-4797-B756-85E28B6A2382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395288" y="981075"/>
            <a:ext cx="80851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92075" indent="-920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87438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逻辑上讲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每个声明的符号在符号表中占据一行，称为  </a:t>
            </a:r>
            <a:b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</a:b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一个</a:t>
            </a:r>
            <a:r>
              <a:rPr kumimoji="1"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条目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，用于存放符号的相关信息（包括其名字） 。</a:t>
            </a:r>
            <a:endParaRPr kumimoji="1"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468313" y="2133600"/>
            <a:ext cx="76327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条目内容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名字＋属性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符号表中的内容（条目种类）：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保留字、标识符、特殊符号（包括算符、分隔符等）等等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多个子表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(1) 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不同类别的符号可以存放在不同的子表中，如变量名表、过程名表、保留字表等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(2) 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每个作用域一个子表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查询符号的依据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：组合关键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148263" y="115888"/>
            <a:ext cx="3816350" cy="515937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4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符号表条目（续）</a:t>
            </a:r>
          </a:p>
        </p:txBody>
      </p:sp>
      <p:sp>
        <p:nvSpPr>
          <p:cNvPr id="9933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2B40366-1A24-42D6-A1AB-1AA3CE2E02EE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468313" y="3284538"/>
            <a:ext cx="822325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/C++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的符号表中，组合关键字至少应该包括三项：   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＋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用域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＋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类型（符号种类）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一个名字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同一作用域中有多个（正确）声明，则引用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需要根据上下文确定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底指哪个对象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此有些程序设计语言中，不允许这样的声明，以简化编译时的处理。</a:t>
            </a:r>
          </a:p>
        </p:txBody>
      </p:sp>
      <p:sp>
        <p:nvSpPr>
          <p:cNvPr id="99333" name="Rectangle 5"/>
          <p:cNvSpPr>
            <a:spLocks noChangeArrowheads="1"/>
          </p:cNvSpPr>
          <p:nvPr/>
        </p:nvSpPr>
        <p:spPr bwMode="auto">
          <a:xfrm>
            <a:off x="1908175" y="863600"/>
            <a:ext cx="5184775" cy="23082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339966"/>
                </a:solidFill>
                <a:latin typeface="楷体_GB2312"/>
                <a:ea typeface="楷体_GB2312"/>
                <a:cs typeface="楷体_GB2312"/>
              </a:rPr>
              <a:t>//</a:t>
            </a:r>
            <a:r>
              <a:rPr kumimoji="1" lang="en-US" altLang="zh-CN" sz="2400">
                <a:solidFill>
                  <a:srgbClr val="3399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 </a:t>
            </a:r>
            <a:r>
              <a:rPr kumimoji="1" lang="zh-CN" altLang="en-US" sz="2400">
                <a:solidFill>
                  <a:srgbClr val="3399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代码片段</a:t>
            </a:r>
            <a:r>
              <a:rPr kumimoji="1" lang="en-US" altLang="zh-CN" sz="2400">
                <a:solidFill>
                  <a:srgbClr val="3399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	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</a:t>
            </a:r>
            <a:r>
              <a:rPr kumimoji="1"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99334" name="Rectangle 7"/>
          <p:cNvSpPr>
            <a:spLocks noChangeArrowheads="1"/>
          </p:cNvSpPr>
          <p:nvPr/>
        </p:nvSpPr>
        <p:spPr bwMode="auto">
          <a:xfrm>
            <a:off x="468313" y="430213"/>
            <a:ext cx="3028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于组合关键字：</a:t>
            </a:r>
          </a:p>
        </p:txBody>
      </p:sp>
      <p:sp>
        <p:nvSpPr>
          <p:cNvPr id="83976" name="Rectangle 8"/>
          <p:cNvSpPr>
            <a:spLocks noChangeArrowheads="1"/>
          </p:cNvSpPr>
          <p:nvPr/>
        </p:nvSpPr>
        <p:spPr bwMode="auto">
          <a:xfrm>
            <a:off x="2195513" y="1560513"/>
            <a:ext cx="4572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{ double y, z; 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9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 autoUpdateAnimBg="0"/>
      <p:bldP spid="83976" grpId="0" build="allAtOnce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549275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2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成名字的字符串的存储方式 </a:t>
            </a:r>
          </a:p>
        </p:txBody>
      </p:sp>
      <p:graphicFrame>
        <p:nvGraphicFramePr>
          <p:cNvPr id="30772" name="Group 52"/>
          <p:cNvGraphicFramePr>
            <a:graphicFrameLocks noGrp="1"/>
          </p:cNvGraphicFramePr>
          <p:nvPr>
            <p:ph type="tbl" idx="1"/>
          </p:nvPr>
        </p:nvGraphicFramePr>
        <p:xfrm>
          <a:off x="684213" y="1484313"/>
          <a:ext cx="7772400" cy="1443036"/>
        </p:xfrm>
        <a:graphic>
          <a:graphicData uri="http://schemas.openxmlformats.org/drawingml/2006/table">
            <a:tbl>
              <a:tblPr/>
              <a:tblGrid>
                <a:gridCol w="4859337"/>
                <a:gridCol w="1368425"/>
                <a:gridCol w="1544638"/>
              </a:tblGrid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ort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eadarray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6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draw_a_red_line_for_object_a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oolean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14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C29962AD-6C5E-48B4-8BA0-1A152C6CBF94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79388" y="549275"/>
            <a:ext cx="654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存储：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长数据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806450" y="1052513"/>
            <a:ext cx="693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     				    属性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817563" y="3382963"/>
            <a:ext cx="541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		属性</a:t>
            </a: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684213" y="5199063"/>
            <a:ext cx="7620000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ort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adarray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raw_a_red_line_for_object_a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↑101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79388" y="3068638"/>
            <a:ext cx="654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间接存储：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变长数据</a:t>
            </a:r>
          </a:p>
        </p:txBody>
      </p:sp>
      <p:graphicFrame>
        <p:nvGraphicFramePr>
          <p:cNvPr id="30824" name="Group 104"/>
          <p:cNvGraphicFramePr>
            <a:graphicFrameLocks noGrp="1"/>
          </p:cNvGraphicFramePr>
          <p:nvPr/>
        </p:nvGraphicFramePr>
        <p:xfrm>
          <a:off x="898525" y="3789363"/>
          <a:ext cx="5257800" cy="1443036"/>
        </p:xfrm>
        <a:graphic>
          <a:graphicData uri="http://schemas.openxmlformats.org/drawingml/2006/table">
            <a:tbl>
              <a:tblPr/>
              <a:tblGrid>
                <a:gridCol w="1368425"/>
                <a:gridCol w="1512888"/>
                <a:gridCol w="2376487"/>
              </a:tblGrid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1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6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8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6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8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oolean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5178425" y="238125"/>
            <a:ext cx="3762375" cy="8318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ymbol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ar 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ame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256]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… };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5094288" y="2997200"/>
            <a:ext cx="3762375" cy="83026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ymbol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ar * </a:t>
            </a:r>
            <a:r>
              <a:rPr kumimoji="1"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ame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… };</a:t>
            </a: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684213" y="5243513"/>
            <a:ext cx="762000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sort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adarray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raw_a_red_line_for_object_a</a:t>
            </a:r>
            <a:endParaRPr kumimoji="1" lang="en-US" altLang="zh-CN" sz="2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6" name="Group 105"/>
          <p:cNvGraphicFramePr>
            <a:graphicFrameLocks noGrp="1"/>
          </p:cNvGraphicFramePr>
          <p:nvPr/>
        </p:nvGraphicFramePr>
        <p:xfrm>
          <a:off x="900113" y="3789363"/>
          <a:ext cx="5257800" cy="1443036"/>
        </p:xfrm>
        <a:graphic>
          <a:graphicData uri="http://schemas.openxmlformats.org/drawingml/2006/table">
            <a:tbl>
              <a:tblPr/>
              <a:tblGrid>
                <a:gridCol w="1368425"/>
                <a:gridCol w="1512887"/>
                <a:gridCol w="2376488"/>
              </a:tblGrid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1 ,</a:t>
                      </a: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  <a:endParaRPr kumimoji="1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5 ,</a:t>
                      </a:r>
                      <a:r>
                        <a:rPr kumimoji="1" lang="en-US" altLang="zh-CN" sz="22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  <a:endParaRPr kumimoji="1" lang="en-US" altLang="zh-CN" sz="2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3597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6 ,</a:t>
                      </a:r>
                      <a:r>
                        <a:rPr kumimoji="1" lang="en-US" altLang="zh-CN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9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proc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36366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5 ,</a:t>
                      </a:r>
                      <a:r>
                        <a:rPr kumimoji="1" lang="en-US" altLang="zh-CN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28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oolean</a:t>
                      </a:r>
                      <a:endParaRPr kumimoji="1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黑体" panose="02010609060101010101" pitchFamily="49" charset="-122"/>
                        </a:rPr>
                        <a:t>…</a:t>
                      </a:r>
                      <a:endParaRPr kumimoji="1" lang="en-US" altLang="zh-CN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094288" y="2997200"/>
            <a:ext cx="3846512" cy="230822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ymbol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struct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ar *ptr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le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} name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…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0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6" grpId="0"/>
      <p:bldP spid="30727" grpId="0" autoUpdateAnimBg="0"/>
      <p:bldP spid="30728" grpId="0" autoUpdateAnimBg="0"/>
      <p:bldP spid="13" grpId="0" animBg="1"/>
      <p:bldP spid="14" grpId="0" animBg="1"/>
      <p:bldP spid="15" grpId="0" animBg="1"/>
      <p:bldP spid="1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1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549275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2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成名字的字符串的存储方式</a:t>
            </a:r>
          </a:p>
        </p:txBody>
      </p:sp>
      <p:sp>
        <p:nvSpPr>
          <p:cNvPr id="10342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1BA8A39E-9D7B-4D92-A26B-C19ECC189C55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323850" y="908050"/>
            <a:ext cx="7993063" cy="27209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间接存储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可以推广到任意属性，为解决复杂信息的存储问题提供了借鉴，即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任何一个复杂的属性，均可以为其另辟空间（空间本身可以是任意复杂结构）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将此空间的存储位置（指针）保存在该属性在条目中的对应位置即可。 </a:t>
            </a:r>
          </a:p>
        </p:txBody>
      </p:sp>
      <p:graphicFrame>
        <p:nvGraphicFramePr>
          <p:cNvPr id="85001" name="Object 9"/>
          <p:cNvGraphicFramePr>
            <a:graphicFrameLocks noChangeAspect="1"/>
          </p:cNvGraphicFramePr>
          <p:nvPr/>
        </p:nvGraphicFramePr>
        <p:xfrm>
          <a:off x="3419475" y="3789363"/>
          <a:ext cx="201612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9" name="Visio" r:id="rId4" imgW="1039673" imgH="391668" progId="Visio.Drawing.11">
                  <p:embed/>
                </p:oleObj>
              </mc:Choice>
              <mc:Fallback>
                <p:oleObj name="Visio" r:id="rId4" imgW="1039673" imgH="39166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789363"/>
                        <a:ext cx="2016125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/>
        </p:nvGraphicFramePr>
        <p:xfrm>
          <a:off x="1906588" y="3789363"/>
          <a:ext cx="1728787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0" name="Visio" r:id="rId6" imgW="823692" imgH="838078" progId="Visio.Drawing.11">
                  <p:embed/>
                </p:oleObj>
              </mc:Choice>
              <mc:Fallback>
                <p:oleObj name="Visio" r:id="rId6" imgW="823692" imgH="83807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8" y="3789363"/>
                        <a:ext cx="1728787" cy="178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6" name="Line 14"/>
          <p:cNvSpPr>
            <a:spLocks noChangeShapeType="1"/>
          </p:cNvSpPr>
          <p:nvPr/>
        </p:nvSpPr>
        <p:spPr bwMode="auto">
          <a:xfrm flipV="1">
            <a:off x="3276600" y="4149725"/>
            <a:ext cx="863600" cy="8636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07" name="Text Box 15"/>
          <p:cNvSpPr txBox="1">
            <a:spLocks noChangeArrowheads="1"/>
          </p:cNvSpPr>
          <p:nvPr/>
        </p:nvSpPr>
        <p:spPr bwMode="auto">
          <a:xfrm>
            <a:off x="3492500" y="4508500"/>
            <a:ext cx="165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空间共享</a:t>
            </a:r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" dur="500"/>
                                        <p:tgtEl>
                                          <p:spTgt spid="85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6" grpId="0" animBg="1"/>
      <p:bldP spid="8500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42672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名字的作用域 </a:t>
            </a:r>
          </a:p>
        </p:txBody>
      </p:sp>
      <p:sp>
        <p:nvSpPr>
          <p:cNvPr id="10547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90C4DF00-C4FD-415E-9EC2-FD62FC67A023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381000" y="609600"/>
            <a:ext cx="84582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源程序中的名字可以出现在不同的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范围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内，并且可以具有不同的意义。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395288" y="1619250"/>
            <a:ext cx="8351837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种划分范围的方式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列的和嵌套的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同的语言采用不同的方式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scal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过程定义可以是嵌套的，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过程定义是并列的；但程序块既可嵌套亦可并列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在哪个范围内起作用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在并列的两个范围内声明的名字的作用域互不相干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在嵌套的两个范围内声明的名字，其作用域就需要制定规则（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规则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来限定，以使得任何一个名字在任何范围内涵义都是无二义的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0752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2706CDBC-C749-43AB-B07D-CE4300CD02DC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449263" y="2636838"/>
            <a:ext cx="829945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93788" indent="-179388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982788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619375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0765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5337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9909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44817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近嵌套规则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st closely nested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以程序块为例，也适用于过程。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块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 声明的名字 的作用域 包括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果名字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未在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声明，那么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出现是在外围程序块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声明的作用域中，即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'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满足：</a:t>
            </a:r>
          </a:p>
          <a:p>
            <a:pPr lvl="2" algn="just">
              <a:lnSpc>
                <a:spcPct val="120000"/>
              </a:lnSpc>
              <a:spcBef>
                <a:spcPct val="0"/>
              </a:spcBef>
            </a:pPr>
            <a:r>
              <a:rPr kumimoji="1"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'</a:t>
            </a: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</a:t>
            </a:r>
            <a:r>
              <a:rPr kumimoji="1"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声明，并且</a:t>
            </a:r>
          </a:p>
          <a:p>
            <a:pPr lvl="2">
              <a:lnSpc>
                <a:spcPct val="120000"/>
              </a:lnSpc>
              <a:spcBef>
                <a:spcPct val="0"/>
              </a:spcBef>
            </a:pPr>
            <a:r>
              <a:rPr kumimoji="1"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'</a:t>
            </a: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比其它任何含</a:t>
            </a:r>
            <a:r>
              <a:rPr kumimoji="1"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声明的程序块更接近被嵌套的</a:t>
            </a:r>
            <a:r>
              <a:rPr kumimoji="1" lang="en-US" altLang="zh-CN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en-US" altLang="zh-CN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381000" y="1381125"/>
            <a:ext cx="80073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静态作用域规则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ic-scope rule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	编译时就可以确定名字的作用域。</a:t>
            </a:r>
            <a:endParaRPr kumimoji="1" lang="zh-CN" altLang="en-US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7526" name="Rectangle 8"/>
          <p:cNvSpPr>
            <a:spLocks noChangeArrowheads="1"/>
          </p:cNvSpPr>
          <p:nvPr/>
        </p:nvSpPr>
        <p:spPr bwMode="auto">
          <a:xfrm>
            <a:off x="250825" y="476250"/>
            <a:ext cx="81375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>
            <a:lvl1pPr marL="2689225" indent="-26892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2868613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3048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3227388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3406775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8639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43211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7783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52355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规则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定一个名字在什么样的范围内应该表示什么意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9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095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98E14A3A-CDA2-4958-A042-DD02955C0F68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09572" name="Rectangle 4"/>
          <p:cNvSpPr>
            <a:spLocks noChangeArrowheads="1"/>
          </p:cNvSpPr>
          <p:nvPr/>
        </p:nvSpPr>
        <p:spPr bwMode="auto">
          <a:xfrm>
            <a:off x="755650" y="1074738"/>
            <a:ext cx="76327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4638" indent="-27463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通俗地讲，最近嵌套规则指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名字声明处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外向内看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一个名字的声明在离其最近的内层、包括声明所在层 起作用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在名字引用处）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内向外看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该引用处在所遇到的第一个声明该名字的作用域中。</a:t>
            </a:r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827088" y="3468688"/>
            <a:ext cx="77057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子：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找 张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本班张三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计科院张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；西电张三；</a:t>
            </a:r>
            <a:r>
              <a:rPr kumimoji="1" lang="en-US" altLang="zh-CN" sz="2400" dirty="0">
                <a:solidFill>
                  <a:srgbClr val="000000"/>
                </a:solidFill>
                <a:ea typeface="华文行楷" panose="02010800040101010101" pitchFamily="2" charset="-122"/>
              </a:rPr>
              <a:t>…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3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名字的作用域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1161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4E2FAEA-E8E0-44AC-ABC1-7D81F299E2C3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228600" y="130175"/>
            <a:ext cx="8763000" cy="472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9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符合作用域规则的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oid main()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nt a=0, b=0;				/* B0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层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CC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2590800" y="4641850"/>
            <a:ext cx="4191000" cy="206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声  明		作用域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a=0 	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0 </a:t>
            </a:r>
            <a:r>
              <a:rPr kumimoji="1" lang="en-US" altLang="zh-CN" sz="2400">
                <a:solidFill>
                  <a:srgbClr val="FF00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–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B2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b=0 	B0 </a:t>
            </a:r>
            <a:r>
              <a:rPr kumimoji="1" lang="en-US" altLang="zh-CN" sz="2400">
                <a:solidFill>
                  <a:srgbClr val="0000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–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B1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b=1	B1 - B3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a=2 	B2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b=3	B3 </a:t>
            </a: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685800" y="1219200"/>
            <a:ext cx="8458200" cy="304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int b=1;				  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B1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层，被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0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嵌套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kumimoji="1"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1143000" y="1589088"/>
            <a:ext cx="8077200" cy="1077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nt a=2, c=4, d=5;		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B2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层，被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1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嵌套</a:t>
            </a:r>
            <a:r>
              <a:rPr kumimoji="1"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1143000" y="2579688"/>
            <a:ext cx="8077200" cy="1077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int b=3;  			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B3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层，与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2</a:t>
            </a:r>
            <a:r>
              <a:rPr kumimoji="1"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并列</a:t>
            </a:r>
            <a:r>
              <a:rPr kumimoji="1"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</a:t>
            </a: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7667" name="Rectangle 19"/>
          <p:cNvSpPr>
            <a:spLocks noChangeArrowheads="1"/>
          </p:cNvSpPr>
          <p:nvPr/>
        </p:nvSpPr>
        <p:spPr bwMode="auto">
          <a:xfrm>
            <a:off x="1547813" y="2060575"/>
            <a:ext cx="38417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"%d %d\n", a, b);</a:t>
            </a:r>
          </a:p>
        </p:txBody>
      </p:sp>
      <p:sp>
        <p:nvSpPr>
          <p:cNvPr id="27669" name="Rectangle 21"/>
          <p:cNvSpPr>
            <a:spLocks noChangeArrowheads="1"/>
          </p:cNvSpPr>
          <p:nvPr/>
        </p:nvSpPr>
        <p:spPr bwMode="auto">
          <a:xfrm>
            <a:off x="1547813" y="3009900"/>
            <a:ext cx="38417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"%d %d\n", a, b);</a:t>
            </a:r>
          </a:p>
        </p:txBody>
      </p:sp>
      <p:sp>
        <p:nvSpPr>
          <p:cNvPr id="27670" name="Rectangle 22"/>
          <p:cNvSpPr>
            <a:spLocks noChangeArrowheads="1"/>
          </p:cNvSpPr>
          <p:nvPr/>
        </p:nvSpPr>
        <p:spPr bwMode="auto">
          <a:xfrm>
            <a:off x="1187450" y="3644900"/>
            <a:ext cx="38417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"%d %d\n", a, b);</a:t>
            </a:r>
          </a:p>
        </p:txBody>
      </p:sp>
      <p:sp>
        <p:nvSpPr>
          <p:cNvPr id="27671" name="Rectangle 23"/>
          <p:cNvSpPr>
            <a:spLocks noChangeArrowheads="1"/>
          </p:cNvSpPr>
          <p:nvPr/>
        </p:nvSpPr>
        <p:spPr bwMode="auto">
          <a:xfrm>
            <a:off x="611188" y="4221163"/>
            <a:ext cx="38417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("%d %d\n", a, b);</a:t>
            </a:r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5724525" y="4149725"/>
            <a:ext cx="29273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为：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/</a:t>
            </a:r>
          </a:p>
        </p:txBody>
      </p:sp>
      <p:sp>
        <p:nvSpPr>
          <p:cNvPr id="27661" name="Rectangle 13"/>
          <p:cNvSpPr>
            <a:spLocks noChangeArrowheads="1"/>
          </p:cNvSpPr>
          <p:nvPr/>
        </p:nvSpPr>
        <p:spPr bwMode="auto">
          <a:xfrm>
            <a:off x="5724525" y="3644900"/>
            <a:ext cx="29273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为：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/</a:t>
            </a:r>
          </a:p>
        </p:txBody>
      </p:sp>
      <p:sp>
        <p:nvSpPr>
          <p:cNvPr id="27663" name="Rectangle 15"/>
          <p:cNvSpPr>
            <a:spLocks noChangeArrowheads="1"/>
          </p:cNvSpPr>
          <p:nvPr/>
        </p:nvSpPr>
        <p:spPr bwMode="auto">
          <a:xfrm>
            <a:off x="5724525" y="3068638"/>
            <a:ext cx="29273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为：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/</a:t>
            </a:r>
          </a:p>
        </p:txBody>
      </p:sp>
      <p:sp>
        <p:nvSpPr>
          <p:cNvPr id="27665" name="Rectangle 17"/>
          <p:cNvSpPr>
            <a:spLocks noChangeArrowheads="1"/>
          </p:cNvSpPr>
          <p:nvPr/>
        </p:nvSpPr>
        <p:spPr bwMode="auto">
          <a:xfrm>
            <a:off x="5676900" y="2060575"/>
            <a:ext cx="29273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Ctr="1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*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结果为：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/</a:t>
            </a:r>
          </a:p>
        </p:txBody>
      </p:sp>
      <p:sp>
        <p:nvSpPr>
          <p:cNvPr id="111633" name="Line 25"/>
          <p:cNvSpPr>
            <a:spLocks noChangeShapeType="1"/>
          </p:cNvSpPr>
          <p:nvPr/>
        </p:nvSpPr>
        <p:spPr bwMode="auto">
          <a:xfrm>
            <a:off x="395288" y="1196975"/>
            <a:ext cx="0" cy="3168650"/>
          </a:xfrm>
          <a:prstGeom prst="line">
            <a:avLst/>
          </a:prstGeom>
          <a:noFill/>
          <a:ln w="22225">
            <a:solidFill>
              <a:srgbClr val="808080"/>
            </a:solidFill>
            <a:prstDash val="sysDot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74" name="Line 26"/>
          <p:cNvSpPr>
            <a:spLocks noChangeShapeType="1"/>
          </p:cNvSpPr>
          <p:nvPr/>
        </p:nvSpPr>
        <p:spPr bwMode="auto">
          <a:xfrm>
            <a:off x="827088" y="1557338"/>
            <a:ext cx="0" cy="2376487"/>
          </a:xfrm>
          <a:prstGeom prst="line">
            <a:avLst/>
          </a:prstGeom>
          <a:noFill/>
          <a:ln w="22225">
            <a:solidFill>
              <a:srgbClr val="808080"/>
            </a:solidFill>
            <a:prstDash val="sysDot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635" name="Text Box 27"/>
          <p:cNvSpPr txBox="1">
            <a:spLocks noChangeArrowheads="1"/>
          </p:cNvSpPr>
          <p:nvPr/>
        </p:nvSpPr>
        <p:spPr bwMode="auto">
          <a:xfrm>
            <a:off x="-93663" y="490538"/>
            <a:ext cx="504826" cy="411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7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7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76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76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276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27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7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2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7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7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27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3" dur="500"/>
                                        <p:tgtEl>
                                          <p:spTgt spid="27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7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7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autoUpdateAnimBg="0"/>
      <p:bldP spid="27656" grpId="0" autoUpdateAnimBg="0"/>
      <p:bldP spid="27657" grpId="0" autoUpdateAnimBg="0"/>
      <p:bldP spid="27667" grpId="0"/>
      <p:bldP spid="27669" grpId="0"/>
      <p:bldP spid="27670" grpId="0"/>
      <p:bldP spid="27671" grpId="0"/>
      <p:bldP spid="27659" grpId="0"/>
      <p:bldP spid="27661" grpId="0"/>
      <p:bldP spid="27663" grpId="0"/>
      <p:bldP spid="27665" grpId="0"/>
      <p:bldP spid="2767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7338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4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线性表 </a:t>
            </a:r>
          </a:p>
        </p:txBody>
      </p:sp>
      <p:sp>
        <p:nvSpPr>
          <p:cNvPr id="11366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4C8B8ADA-B24D-44CF-A46D-EEFD1B7943BD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13668" name="Rectangle 3"/>
          <p:cNvSpPr>
            <a:spLocks noChangeArrowheads="1"/>
          </p:cNvSpPr>
          <p:nvPr/>
        </p:nvSpPr>
        <p:spPr bwMode="auto">
          <a:xfrm>
            <a:off x="304800" y="2060575"/>
            <a:ext cx="8610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正确反映名字的作用域，线性表应具有栈特征，即符号的加入和删除，均在线性表的一端（表头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顶）进行。 </a:t>
            </a:r>
          </a:p>
        </p:txBody>
      </p:sp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304800" y="2997200"/>
            <a:ext cx="8443913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上的操作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键字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＋（当前）作用域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查找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表头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顶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，遇到的第一个符合条件的名字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插入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先查找，再加入在表头（栈顶）；</a:t>
            </a:r>
          </a:p>
        </p:txBody>
      </p:sp>
      <p:graphicFrame>
        <p:nvGraphicFramePr>
          <p:cNvPr id="187397" name="Object 5"/>
          <p:cNvGraphicFramePr>
            <a:graphicFrameLocks noChangeAspect="1"/>
          </p:cNvGraphicFramePr>
          <p:nvPr/>
        </p:nvGraphicFramePr>
        <p:xfrm>
          <a:off x="5867400" y="4437063"/>
          <a:ext cx="2916238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3" name="Visio" r:id="rId4" imgW="1297534" imgH="234391" progId="Visio.Drawing.11">
                  <p:embed/>
                </p:oleObj>
              </mc:Choice>
              <mc:Fallback>
                <p:oleObj name="Visio" r:id="rId4" imgW="1297534" imgH="23439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437063"/>
                        <a:ext cx="2916238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8" name="Object 6"/>
          <p:cNvGraphicFramePr>
            <a:graphicFrameLocks noChangeAspect="1"/>
          </p:cNvGraphicFramePr>
          <p:nvPr/>
        </p:nvGraphicFramePr>
        <p:xfrm>
          <a:off x="4140200" y="4437063"/>
          <a:ext cx="1800225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4" name="Visio" r:id="rId6" imgW="795833" imgH="227381" progId="Visio.Drawing.11">
                  <p:embed/>
                </p:oleObj>
              </mc:Choice>
              <mc:Fallback>
                <p:oleObj name="Visio" r:id="rId6" imgW="795833" imgH="22738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437063"/>
                        <a:ext cx="1800225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9" name="Object 7"/>
          <p:cNvGraphicFramePr>
            <a:graphicFrameLocks noChangeAspect="1"/>
          </p:cNvGraphicFramePr>
          <p:nvPr/>
        </p:nvGraphicFramePr>
        <p:xfrm>
          <a:off x="393700" y="4868863"/>
          <a:ext cx="525780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5" name="Visio" r:id="rId8" imgW="2235098" imgH="455676" progId="Visio.Drawing.11">
                  <p:embed/>
                </p:oleObj>
              </mc:Choice>
              <mc:Fallback>
                <p:oleObj name="Visio" r:id="rId8" imgW="2235098" imgH="45567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4868863"/>
                        <a:ext cx="5257800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3" name="Rectangle 8"/>
          <p:cNvSpPr>
            <a:spLocks noChangeArrowheads="1"/>
          </p:cNvSpPr>
          <p:nvPr/>
        </p:nvSpPr>
        <p:spPr bwMode="auto">
          <a:xfrm>
            <a:off x="3332163" y="44450"/>
            <a:ext cx="5056187" cy="210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  // B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  // B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// B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  // B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7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8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8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8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8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6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29200" y="76200"/>
            <a:ext cx="4038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4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线性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1571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7202D663-9651-4C73-B03A-CADCAC51360A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201613" y="2449513"/>
            <a:ext cx="87630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删除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)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暂时：将在同一作用域的名字同时摘走，适当保存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b)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永久：将在同一作用域的名字同时摘走，不再保存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修改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先查找，修改第一个遇到的符合条件的名字的信息。</a:t>
            </a:r>
          </a:p>
        </p:txBody>
      </p:sp>
      <p:graphicFrame>
        <p:nvGraphicFramePr>
          <p:cNvPr id="34838" name="Object 22"/>
          <p:cNvGraphicFramePr>
            <a:graphicFrameLocks noChangeAspect="1"/>
          </p:cNvGraphicFramePr>
          <p:nvPr/>
        </p:nvGraphicFramePr>
        <p:xfrm>
          <a:off x="2014538" y="4448175"/>
          <a:ext cx="2160587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74" name="Visio" r:id="rId4" imgW="994867" imgH="227381" progId="Visio.Drawing.11">
                  <p:embed/>
                </p:oleObj>
              </mc:Choice>
              <mc:Fallback>
                <p:oleObj name="Visio" r:id="rId4" imgW="994867" imgH="227381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4448175"/>
                        <a:ext cx="2160587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8" name="Rectangle 24"/>
          <p:cNvSpPr>
            <a:spLocks noChangeArrowheads="1"/>
          </p:cNvSpPr>
          <p:nvPr/>
        </p:nvSpPr>
        <p:spPr bwMode="auto">
          <a:xfrm>
            <a:off x="381000" y="107950"/>
            <a:ext cx="570388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	// B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	// B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	// B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// B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  <p:graphicFrame>
        <p:nvGraphicFramePr>
          <p:cNvPr id="115719" name="Object 30"/>
          <p:cNvGraphicFramePr>
            <a:graphicFrameLocks noChangeAspect="1"/>
          </p:cNvGraphicFramePr>
          <p:nvPr/>
        </p:nvGraphicFramePr>
        <p:xfrm>
          <a:off x="5867400" y="4437063"/>
          <a:ext cx="2916238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75" name="Visio" r:id="rId6" imgW="1297534" imgH="234391" progId="Visio.Drawing.11">
                  <p:embed/>
                </p:oleObj>
              </mc:Choice>
              <mc:Fallback>
                <p:oleObj name="Visio" r:id="rId6" imgW="1297534" imgH="234391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437063"/>
                        <a:ext cx="2916238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0" name="Object 31"/>
          <p:cNvGraphicFramePr>
            <a:graphicFrameLocks noChangeAspect="1"/>
          </p:cNvGraphicFramePr>
          <p:nvPr/>
        </p:nvGraphicFramePr>
        <p:xfrm>
          <a:off x="4140200" y="4437063"/>
          <a:ext cx="1800225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76" name="Visio" r:id="rId8" imgW="795833" imgH="227381" progId="Visio.Drawing.11">
                  <p:embed/>
                </p:oleObj>
              </mc:Choice>
              <mc:Fallback>
                <p:oleObj name="Visio" r:id="rId8" imgW="795833" imgH="227381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437063"/>
                        <a:ext cx="1800225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48" name="Object 32"/>
          <p:cNvGraphicFramePr>
            <a:graphicFrameLocks noChangeAspect="1"/>
          </p:cNvGraphicFramePr>
          <p:nvPr/>
        </p:nvGraphicFramePr>
        <p:xfrm>
          <a:off x="393700" y="4868863"/>
          <a:ext cx="525780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77" name="Visio" r:id="rId10" imgW="2235098" imgH="455676" progId="Visio.Drawing.11">
                  <p:embed/>
                </p:oleObj>
              </mc:Choice>
              <mc:Fallback>
                <p:oleObj name="Visio" r:id="rId10" imgW="2235098" imgH="455676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4868863"/>
                        <a:ext cx="5257800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4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48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xit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outVertical)">
                                      <p:cBhvr>
                                        <p:cTn id="16" dur="500"/>
                                        <p:tgtEl>
                                          <p:spTgt spid="348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4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48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1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1907543" y="2912724"/>
            <a:ext cx="622201" cy="432668"/>
          </a:xfrm>
          <a:prstGeom prst="round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zh-CN" altLang="en-US" sz="1800">
              <a:solidFill>
                <a:srgbClr val="FFFFFF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308571" y="3369611"/>
            <a:ext cx="1247205" cy="432668"/>
          </a:xfrm>
          <a:prstGeom prst="round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zh-CN" altLang="en-US" sz="1800">
              <a:solidFill>
                <a:srgbClr val="FFFFFF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908058" y="4271745"/>
            <a:ext cx="2241542" cy="432668"/>
          </a:xfrm>
          <a:prstGeom prst="round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zh-CN" altLang="en-US" sz="1800">
              <a:solidFill>
                <a:srgbClr val="FFFFFF"/>
              </a:solidFill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属性与语义规则 </a:t>
            </a:r>
          </a:p>
        </p:txBody>
      </p:sp>
      <p:sp>
        <p:nvSpPr>
          <p:cNvPr id="2560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28A587B3-654A-4876-B402-A0A50B4A31B7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407997" y="4703234"/>
            <a:ext cx="8363479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498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语法分析的适当时刻（如推导或归约）执行附着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en-US" altLang="zh-CN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应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产生式上的语义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规则（以实现对语义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处理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如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、查填符号表、生成中间代码、发布出错信息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等）。</a:t>
            </a:r>
            <a:endParaRPr lang="zh-CN" altLang="en-US" sz="2400" b="1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457200" y="685800"/>
            <a:ext cx="8305800" cy="4081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翻译的基本思想</a:t>
            </a:r>
            <a:r>
              <a:rPr lang="en-US" altLang="zh-CN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 dirty="0" smtClean="0">
                <a:solidFill>
                  <a:srgbClr val="99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yntax Directed Translation</a:t>
            </a:r>
            <a:r>
              <a:rPr lang="en-US" altLang="zh-CN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简单地讲：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以语法分析为基础，</a:t>
            </a:r>
            <a:r>
              <a:rPr lang="zh-CN" altLang="en-US" sz="2400" b="1" u="sng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伴随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语法分析的各个步骤，执行相应的语义动作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体方法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en-US" altLang="zh-CN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. 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将文法符号所代表的语言结构的意思，用附着于该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文法</a:t>
            </a:r>
            <a:r>
              <a:rPr lang="en-US" altLang="zh-CN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符号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40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. </a:t>
            </a:r>
            <a:r>
              <a:rPr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240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义规则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规定产生式所代表的语言结构之间的关系（即属性之间的关系），即用语义规则实现语义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属性</a:t>
            </a: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 </a:t>
            </a:r>
            <a:r>
              <a:rPr lang="zh-CN" altLang="en-US" sz="2400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义规则的执行</a:t>
            </a:r>
            <a:r>
              <a:rPr lang="zh-CN" altLang="en-US" sz="2400" b="1" dirty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838021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7175" grpId="0"/>
      <p:bldP spid="7172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5078413" y="188913"/>
            <a:ext cx="3886200" cy="587375"/>
          </a:xfrm>
        </p:spPr>
        <p:txBody>
          <a:bodyPr/>
          <a:lstStyle/>
          <a:p>
            <a:pPr algn="r" eaLnBrk="1" hangingPunct="1"/>
            <a:r>
              <a:rPr lang="en-US" altLang="zh-CN" sz="28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4 </a:t>
            </a:r>
            <a:r>
              <a:rPr lang="zh-CN" altLang="en-US" sz="28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线性表（续</a:t>
            </a:r>
            <a:r>
              <a:rPr lang="en-US" altLang="zh-CN" sz="28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8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1776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CD369BA1-E695-4DC0-83D5-094B78214E24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663575" y="1150938"/>
            <a:ext cx="7580313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上操作的效率（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条目）：</a:t>
            </a:r>
          </a:p>
          <a:p>
            <a:pPr algn="just">
              <a:spcBef>
                <a:spcPct val="0"/>
              </a:spcBef>
              <a:buFontTx/>
              <a:buNone/>
            </a:pP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查找一个名字：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成功查找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平均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 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+1)/2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成功查找：    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插入一个新名字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：</a:t>
            </a:r>
            <a:endParaRPr kumimoji="1"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	查找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n 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次，再加入到表头。</a:t>
            </a:r>
          </a:p>
        </p:txBody>
      </p:sp>
      <p:grpSp>
        <p:nvGrpSpPr>
          <p:cNvPr id="183303" name="Group 7"/>
          <p:cNvGrpSpPr>
            <a:grpSpLocks/>
          </p:cNvGrpSpPr>
          <p:nvPr/>
        </p:nvGrpSpPr>
        <p:grpSpPr bwMode="auto">
          <a:xfrm>
            <a:off x="539750" y="4022725"/>
            <a:ext cx="8135938" cy="990600"/>
            <a:chOff x="340" y="2534"/>
            <a:chExt cx="5125" cy="624"/>
          </a:xfrm>
        </p:grpSpPr>
        <p:graphicFrame>
          <p:nvGraphicFramePr>
            <p:cNvPr id="117766" name="Object 5"/>
            <p:cNvGraphicFramePr>
              <a:graphicFrameLocks noChangeAspect="1"/>
            </p:cNvGraphicFramePr>
            <p:nvPr/>
          </p:nvGraphicFramePr>
          <p:xfrm>
            <a:off x="2995" y="2534"/>
            <a:ext cx="384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781" name="公式" r:id="rId4" imgW="266469" imgH="431425" progId="Equation.3">
                    <p:embed/>
                  </p:oleObj>
                </mc:Choice>
                <mc:Fallback>
                  <p:oleObj name="公式" r:id="rId4" imgW="266469" imgH="431425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5" y="2534"/>
                          <a:ext cx="384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767" name="Rectangle 6"/>
            <p:cNvSpPr>
              <a:spLocks noChangeArrowheads="1"/>
            </p:cNvSpPr>
            <p:nvPr/>
          </p:nvSpPr>
          <p:spPr bwMode="auto">
            <a:xfrm>
              <a:off x="340" y="2705"/>
              <a:ext cx="51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建立</a:t>
              </a:r>
              <a:r>
                <a:rPr kumimoji="1" lang="en-US" altLang="zh-CN" sz="2400">
                  <a:solidFill>
                    <a:srgbClr val="000000"/>
                  </a:solidFill>
                  <a:latin typeface="MS Reference Sans Serif" panose="020B0604030504040204" pitchFamily="34" charset="0"/>
                  <a:ea typeface="Gungsuh" panose="02030600000101010101" pitchFamily="18" charset="-127"/>
                </a:rPr>
                <a:t>x</a:t>
              </a:r>
              <a:r>
                <a:rPr kumimoji="1"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个条目的符号表</a:t>
              </a:r>
              <a:r>
                <a:rPr kumimoji="1" lang="en-US" altLang="zh-CN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(</a:t>
              </a:r>
              <a:r>
                <a:rPr kumimoji="1"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最坏</a:t>
              </a:r>
              <a:r>
                <a:rPr kumimoji="1" lang="en-US" altLang="zh-CN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)</a:t>
              </a:r>
              <a:r>
                <a:rPr kumimoji="1" lang="zh-CN" altLang="en-US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：</a:t>
              </a:r>
              <a:r>
                <a:rPr kumimoji="1" lang="en-US" altLang="zh-CN" sz="2400">
                  <a:solidFill>
                    <a:srgbClr val="0000FF"/>
                  </a:solidFill>
                  <a:latin typeface="MS Reference Sans Serif" panose="020B0604030504040204" pitchFamily="34" charset="0"/>
                  <a:ea typeface="Gungsuh" panose="02030600000101010101" pitchFamily="18" charset="-127"/>
                </a:rPr>
                <a:t>c</a:t>
              </a:r>
              <a:r>
                <a:rPr kumimoji="1" lang="en-US" altLang="zh-CN" sz="2400">
                  <a:solidFill>
                    <a:srgbClr val="0000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        = </a:t>
              </a:r>
              <a:r>
                <a:rPr kumimoji="1" lang="en-US" altLang="zh-CN" sz="2400">
                  <a:solidFill>
                    <a:srgbClr val="0000FF"/>
                  </a:solidFill>
                  <a:latin typeface="MS Reference Sans Serif" panose="020B0604030504040204" pitchFamily="34" charset="0"/>
                  <a:ea typeface="Gungsuh" panose="02030600000101010101" pitchFamily="18" charset="-127"/>
                </a:rPr>
                <a:t>c</a:t>
              </a:r>
              <a:r>
                <a:rPr kumimoji="1" lang="en-US" altLang="zh-CN" sz="2400">
                  <a:solidFill>
                    <a:srgbClr val="000000"/>
                  </a:solidFill>
                  <a:latin typeface="MS Reference Sans Serif" panose="020B0604030504040204" pitchFamily="34" charset="0"/>
                  <a:ea typeface="Gungsuh" panose="02030600000101010101" pitchFamily="18" charset="-127"/>
                </a:rPr>
                <a:t>x</a:t>
              </a:r>
              <a:r>
                <a:rPr kumimoji="1"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kumimoji="1" lang="en-US" altLang="zh-CN" sz="2400">
                  <a:solidFill>
                    <a:srgbClr val="000000"/>
                  </a:solidFill>
                  <a:latin typeface="MS Reference Sans Serif" panose="020B0604030504040204" pitchFamily="34" charset="0"/>
                  <a:ea typeface="Gungsuh" panose="02030600000101010101" pitchFamily="18" charset="-127"/>
                </a:rPr>
                <a:t>x</a:t>
              </a:r>
              <a:r>
                <a:rPr kumimoji="1" lang="en-US" altLang="zh-CN" sz="240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+1)/2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8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8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8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8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8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38862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4.5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散列表 </a:t>
            </a:r>
          </a:p>
        </p:txBody>
      </p:sp>
      <p:sp>
        <p:nvSpPr>
          <p:cNvPr id="11981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373A5ED3-22CB-4FAE-AAF9-7CCA8AF0B575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1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228600" y="476250"/>
            <a:ext cx="8839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散列表的构成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将线性表分成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小表。构造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，使符号均匀散布在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子表中。若散列均匀，则时间复杂度会降到原线性表的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/m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228600" y="4508500"/>
            <a:ext cx="83820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4138" indent="-8413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00113" indent="-534988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724025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360613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9972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454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911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368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8260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挂在两个链上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便于删除操作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lvl="1"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散列链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 link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链接所有具有相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值的元素，表头在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头数组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；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用域链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ope link</a:t>
            </a: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链接所有在同一作用域中的元素，表头在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用域表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。 </a:t>
            </a:r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5473700" y="4119563"/>
            <a:ext cx="3562350" cy="7493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1、S2、S4</a:t>
            </a:r>
            <a:r>
              <a:rPr kumimoji="1" lang="zh-CN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同一作用域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1" lang="zh-CN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3</a:t>
            </a:r>
            <a:r>
              <a:rPr kumimoji="1" lang="zh-CN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另一作用域</a:t>
            </a:r>
          </a:p>
        </p:txBody>
      </p:sp>
      <p:graphicFrame>
        <p:nvGraphicFramePr>
          <p:cNvPr id="35857" name="Object 17"/>
          <p:cNvGraphicFramePr>
            <a:graphicFrameLocks noChangeAspect="1"/>
          </p:cNvGraphicFramePr>
          <p:nvPr/>
        </p:nvGraphicFramePr>
        <p:xfrm>
          <a:off x="179388" y="1831975"/>
          <a:ext cx="2952750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44" name="Visio" r:id="rId4" imgW="1563319" imgH="1290218" progId="Visio.Drawing.11">
                  <p:embed/>
                </p:oleObj>
              </mc:Choice>
              <mc:Fallback>
                <p:oleObj name="Visio" r:id="rId4" imgW="1563319" imgH="129021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831975"/>
                        <a:ext cx="2952750" cy="243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8" name="Rectangle 18"/>
          <p:cNvSpPr>
            <a:spLocks noChangeArrowheads="1"/>
          </p:cNvSpPr>
          <p:nvPr/>
        </p:nvSpPr>
        <p:spPr bwMode="auto">
          <a:xfrm>
            <a:off x="1042988" y="3663950"/>
            <a:ext cx="38163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：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(S1)=hash(S2)=i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hash(S3)=hash(S4)=k</a:t>
            </a:r>
          </a:p>
        </p:txBody>
      </p:sp>
      <p:graphicFrame>
        <p:nvGraphicFramePr>
          <p:cNvPr id="35859" name="Object 19"/>
          <p:cNvGraphicFramePr>
            <a:graphicFrameLocks noChangeAspect="1"/>
          </p:cNvGraphicFramePr>
          <p:nvPr/>
        </p:nvGraphicFramePr>
        <p:xfrm>
          <a:off x="4716463" y="1812925"/>
          <a:ext cx="338455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45" name="Visio" r:id="rId6" imgW="1496568" imgH="1033882" progId="Visio.Drawing.11">
                  <p:embed/>
                </p:oleObj>
              </mc:Choice>
              <mc:Fallback>
                <p:oleObj name="Visio" r:id="rId6" imgW="1496568" imgH="103388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812925"/>
                        <a:ext cx="338455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5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58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58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utoUpdateAnimBg="0"/>
      <p:bldP spid="35848" grpId="0" build="p" bldLvl="2" autoUpdateAnimBg="0"/>
      <p:bldP spid="35850" grpId="0" animBg="1" autoUpdateAnimBg="0"/>
      <p:bldP spid="3585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63513"/>
            <a:ext cx="9144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散列表上的操作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               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5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18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B6DBE66A-8C40-4025-A349-634E823FF9AA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2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533400" y="1042988"/>
            <a:ext cx="7999413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查找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首先计算符号的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值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然后进入下标为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子表，在该子表中沿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 lin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象查找单链表中的名字一样查找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插入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首先查找，以确定要插入的名字是否已在表中，若不在，则要分别沿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 lin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ope lin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插入到两个链中，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均是插在表头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即两个表均可看作是栈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删除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把以作用域链连在一起的所有元素从当前符号表中删除。（如果是临时删除，则保留作用域链所链的子表，下次使用时直接加入到散列链中即可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5638800" y="76200"/>
            <a:ext cx="3581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5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390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00B095C7-846D-4704-AEC4-E5348F92897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3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37931" name="Object 43"/>
          <p:cNvGraphicFramePr>
            <a:graphicFrameLocks noChangeAspect="1"/>
          </p:cNvGraphicFramePr>
          <p:nvPr/>
        </p:nvGraphicFramePr>
        <p:xfrm>
          <a:off x="250825" y="3141663"/>
          <a:ext cx="839788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22" name="Visio" r:id="rId4" imgW="475244" imgH="1262604" progId="Visio.Drawing.11">
                  <p:embed/>
                </p:oleObj>
              </mc:Choice>
              <mc:Fallback>
                <p:oleObj name="Visio" r:id="rId4" imgW="475244" imgH="1262604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41663"/>
                        <a:ext cx="839788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43" name="Object 55"/>
          <p:cNvGraphicFramePr>
            <a:graphicFrameLocks noChangeAspect="1"/>
          </p:cNvGraphicFramePr>
          <p:nvPr/>
        </p:nvGraphicFramePr>
        <p:xfrm>
          <a:off x="1403350" y="3770313"/>
          <a:ext cx="36099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23" name="Visio" r:id="rId6" imgW="1462065" imgH="182880" progId="Visio.Drawing.11">
                  <p:embed/>
                </p:oleObj>
              </mc:Choice>
              <mc:Fallback>
                <p:oleObj name="Visio" r:id="rId6" imgW="1462065" imgH="182880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770313"/>
                        <a:ext cx="36099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46" name="Object 58"/>
          <p:cNvGraphicFramePr>
            <a:graphicFrameLocks noChangeAspect="1"/>
          </p:cNvGraphicFramePr>
          <p:nvPr/>
        </p:nvGraphicFramePr>
        <p:xfrm>
          <a:off x="1430338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24" name="Visio" r:id="rId8" imgW="667390" imgH="182880" progId="Visio.Drawing.11">
                  <p:embed/>
                </p:oleObj>
              </mc:Choice>
              <mc:Fallback>
                <p:oleObj name="Visio" r:id="rId8" imgW="667390" imgH="182880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49" name="Object 61"/>
          <p:cNvGraphicFramePr>
            <a:graphicFrameLocks noChangeAspect="1"/>
          </p:cNvGraphicFramePr>
          <p:nvPr/>
        </p:nvGraphicFramePr>
        <p:xfrm>
          <a:off x="3419475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25" name="Visio" r:id="rId10" imgW="667390" imgH="182880" progId="Visio.Drawing.11">
                  <p:embed/>
                </p:oleObj>
              </mc:Choice>
              <mc:Fallback>
                <p:oleObj name="Visio" r:id="rId10" imgW="667390" imgH="182880" progId="Visio.Drawing.11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152400" y="2179638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(s)=ord(s)-ord('a')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323850" y="188913"/>
            <a:ext cx="4551363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// B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       // B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// B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// B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198438" y="2565400"/>
            <a:ext cx="295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到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2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：</a:t>
            </a:r>
          </a:p>
        </p:txBody>
      </p:sp>
      <p:graphicFrame>
        <p:nvGraphicFramePr>
          <p:cNvPr id="37909" name="Object 21"/>
          <p:cNvGraphicFramePr>
            <a:graphicFrameLocks noChangeAspect="1"/>
          </p:cNvGraphicFramePr>
          <p:nvPr/>
        </p:nvGraphicFramePr>
        <p:xfrm>
          <a:off x="5221288" y="2733675"/>
          <a:ext cx="331152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26" name="Visio" r:id="rId12" imgW="1536497" imgH="694944" progId="Visio.Drawing.11">
                  <p:embed/>
                </p:oleObj>
              </mc:Choice>
              <mc:Fallback>
                <p:oleObj name="Visio" r:id="rId12" imgW="1536497" imgH="694944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2733675"/>
                        <a:ext cx="331152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21" name="Line 33"/>
          <p:cNvSpPr>
            <a:spLocks noChangeShapeType="1"/>
          </p:cNvSpPr>
          <p:nvPr/>
        </p:nvSpPr>
        <p:spPr bwMode="auto">
          <a:xfrm flipH="1">
            <a:off x="2916238" y="4102100"/>
            <a:ext cx="3095625" cy="10795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2" name="Freeform 34"/>
          <p:cNvSpPr>
            <a:spLocks/>
          </p:cNvSpPr>
          <p:nvPr/>
        </p:nvSpPr>
        <p:spPr bwMode="auto">
          <a:xfrm>
            <a:off x="2239963" y="3551238"/>
            <a:ext cx="3952875" cy="774700"/>
          </a:xfrm>
          <a:custGeom>
            <a:avLst/>
            <a:gdLst>
              <a:gd name="T0" fmla="*/ 2147483646 w 2490"/>
              <a:gd name="T1" fmla="*/ 0 h 488"/>
              <a:gd name="T2" fmla="*/ 2147483646 w 2490"/>
              <a:gd name="T3" fmla="*/ 2147483646 h 488"/>
              <a:gd name="T4" fmla="*/ 2147483646 w 2490"/>
              <a:gd name="T5" fmla="*/ 2147483646 h 488"/>
              <a:gd name="T6" fmla="*/ 2147483646 w 2490"/>
              <a:gd name="T7" fmla="*/ 2147483646 h 488"/>
              <a:gd name="T8" fmla="*/ 0 w 2490"/>
              <a:gd name="T9" fmla="*/ 2147483646 h 4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90" h="488">
                <a:moveTo>
                  <a:pt x="2490" y="0"/>
                </a:moveTo>
                <a:lnTo>
                  <a:pt x="1870" y="133"/>
                </a:lnTo>
                <a:lnTo>
                  <a:pt x="1753" y="466"/>
                </a:lnTo>
                <a:lnTo>
                  <a:pt x="807" y="488"/>
                </a:lnTo>
                <a:lnTo>
                  <a:pt x="0" y="390"/>
                </a:ln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3" name="Line 35"/>
          <p:cNvSpPr>
            <a:spLocks noChangeShapeType="1"/>
          </p:cNvSpPr>
          <p:nvPr/>
        </p:nvSpPr>
        <p:spPr bwMode="auto">
          <a:xfrm flipH="1">
            <a:off x="4284663" y="2949575"/>
            <a:ext cx="1944687" cy="936625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7" name="Line 39"/>
          <p:cNvSpPr>
            <a:spLocks noChangeShapeType="1"/>
          </p:cNvSpPr>
          <p:nvPr/>
        </p:nvSpPr>
        <p:spPr bwMode="auto">
          <a:xfrm flipV="1">
            <a:off x="1619250" y="4724400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8" name="Freeform 40"/>
          <p:cNvSpPr>
            <a:spLocks/>
          </p:cNvSpPr>
          <p:nvPr/>
        </p:nvSpPr>
        <p:spPr bwMode="auto">
          <a:xfrm>
            <a:off x="1258888" y="3500438"/>
            <a:ext cx="401637" cy="936625"/>
          </a:xfrm>
          <a:custGeom>
            <a:avLst/>
            <a:gdLst>
              <a:gd name="T0" fmla="*/ 2147483646 w 253"/>
              <a:gd name="T1" fmla="*/ 2147483646 h 590"/>
              <a:gd name="T2" fmla="*/ 2147483646 w 253"/>
              <a:gd name="T3" fmla="*/ 2147483646 h 590"/>
              <a:gd name="T4" fmla="*/ 0 w 253"/>
              <a:gd name="T5" fmla="*/ 2147483646 h 590"/>
              <a:gd name="T6" fmla="*/ 2147483646 w 253"/>
              <a:gd name="T7" fmla="*/ 0 h 59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53" h="590">
                <a:moveTo>
                  <a:pt x="252" y="590"/>
                </a:moveTo>
                <a:lnTo>
                  <a:pt x="71" y="453"/>
                </a:lnTo>
                <a:lnTo>
                  <a:pt x="0" y="232"/>
                </a:lnTo>
                <a:lnTo>
                  <a:pt x="253" y="0"/>
                </a:lnTo>
              </a:path>
            </a:pathLst>
          </a:custGeom>
          <a:noFill/>
          <a:ln w="22225" cap="flat" cmpd="sng">
            <a:solidFill>
              <a:srgbClr val="0000FF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50" name="Line 62"/>
          <p:cNvSpPr>
            <a:spLocks noChangeShapeType="1"/>
          </p:cNvSpPr>
          <p:nvPr/>
        </p:nvSpPr>
        <p:spPr bwMode="auto">
          <a:xfrm>
            <a:off x="900113" y="5229225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51" name="Line 63"/>
          <p:cNvSpPr>
            <a:spLocks noChangeShapeType="1"/>
          </p:cNvSpPr>
          <p:nvPr/>
        </p:nvSpPr>
        <p:spPr bwMode="auto">
          <a:xfrm>
            <a:off x="900113" y="4581525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52" name="Line 64"/>
          <p:cNvSpPr>
            <a:spLocks noChangeShapeType="1"/>
          </p:cNvSpPr>
          <p:nvPr/>
        </p:nvSpPr>
        <p:spPr bwMode="auto">
          <a:xfrm>
            <a:off x="900113" y="40052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53" name="Line 65"/>
          <p:cNvSpPr>
            <a:spLocks noChangeShapeType="1"/>
          </p:cNvSpPr>
          <p:nvPr/>
        </p:nvSpPr>
        <p:spPr bwMode="auto">
          <a:xfrm>
            <a:off x="900113" y="33575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54" name="Line 66"/>
          <p:cNvSpPr>
            <a:spLocks noChangeShapeType="1"/>
          </p:cNvSpPr>
          <p:nvPr/>
        </p:nvSpPr>
        <p:spPr bwMode="auto">
          <a:xfrm flipH="1" flipV="1">
            <a:off x="3851275" y="3500438"/>
            <a:ext cx="0" cy="287337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55" name="Line 67"/>
          <p:cNvSpPr>
            <a:spLocks noChangeShapeType="1"/>
          </p:cNvSpPr>
          <p:nvPr/>
        </p:nvSpPr>
        <p:spPr bwMode="auto">
          <a:xfrm>
            <a:off x="3016250" y="3357563"/>
            <a:ext cx="4318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7956" name="Object 68"/>
          <p:cNvGraphicFramePr>
            <a:graphicFrameLocks noChangeAspect="1"/>
          </p:cNvGraphicFramePr>
          <p:nvPr/>
        </p:nvGraphicFramePr>
        <p:xfrm>
          <a:off x="1430338" y="5013325"/>
          <a:ext cx="14859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27" name="Visio" r:id="rId14" imgW="670316" imgH="175565" progId="Visio.Drawing.11">
                  <p:embed/>
                </p:oleObj>
              </mc:Choice>
              <mc:Fallback>
                <p:oleObj name="Visio" r:id="rId14" imgW="670316" imgH="175565" progId="Visio.Drawing.11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5013325"/>
                        <a:ext cx="14859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57" name="Object 69"/>
          <p:cNvGraphicFramePr>
            <a:graphicFrameLocks noChangeAspect="1"/>
          </p:cNvGraphicFramePr>
          <p:nvPr/>
        </p:nvGraphicFramePr>
        <p:xfrm>
          <a:off x="1403350" y="4365625"/>
          <a:ext cx="148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28" name="Visio" r:id="rId16" imgW="670316" imgH="175565" progId="Visio.Drawing.11">
                  <p:embed/>
                </p:oleObj>
              </mc:Choice>
              <mc:Fallback>
                <p:oleObj name="Visio" r:id="rId16" imgW="670316" imgH="175565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365625"/>
                        <a:ext cx="148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29" name="Text Box 70"/>
          <p:cNvSpPr txBox="1">
            <a:spLocks noChangeArrowheads="1"/>
          </p:cNvSpPr>
          <p:nvPr/>
        </p:nvSpPr>
        <p:spPr bwMode="auto">
          <a:xfrm>
            <a:off x="5076825" y="739775"/>
            <a:ext cx="2735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作用域表示</a:t>
            </a:r>
          </a:p>
        </p:txBody>
      </p:sp>
      <p:sp>
        <p:nvSpPr>
          <p:cNvPr id="123930" name="Text Box 71"/>
          <p:cNvSpPr txBox="1">
            <a:spLocks noChangeArrowheads="1"/>
          </p:cNvSpPr>
          <p:nvPr/>
        </p:nvSpPr>
        <p:spPr bwMode="auto">
          <a:xfrm>
            <a:off x="5292725" y="1196975"/>
            <a:ext cx="3635375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2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作用域标识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2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作用域链 表头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2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{</a:t>
            </a:r>
            <a:r>
              <a:rPr kumimoji="1" lang="zh-CN" altLang="en-US" sz="22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直接嵌套的内层作用域</a:t>
            </a:r>
            <a:r>
              <a:rPr kumimoji="1" lang="en-US" altLang="zh-CN" sz="22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}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3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7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7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7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7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7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7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9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79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37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7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3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37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7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37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2" grpId="0" autoUpdateAnimBg="0"/>
      <p:bldP spid="37893" grpId="0"/>
      <p:bldP spid="37899" grpId="0" autoUpdateAnimBg="0"/>
      <p:bldP spid="37921" grpId="0" animBg="1"/>
      <p:bldP spid="37922" grpId="0" animBg="1"/>
      <p:bldP spid="37923" grpId="0" animBg="1"/>
      <p:bldP spid="37927" grpId="0" animBg="1"/>
      <p:bldP spid="37928" grpId="0" animBg="1"/>
      <p:bldP spid="37950" grpId="0" animBg="1"/>
      <p:bldP spid="37951" grpId="0" animBg="1"/>
      <p:bldP spid="37952" grpId="0" animBg="1"/>
      <p:bldP spid="37953" grpId="0" animBg="1"/>
      <p:bldP spid="37954" grpId="0" animBg="1"/>
      <p:bldP spid="3795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8"/>
          <p:cNvSpPr>
            <a:spLocks noGrp="1" noChangeArrowheads="1"/>
          </p:cNvSpPr>
          <p:nvPr>
            <p:ph type="title"/>
          </p:nvPr>
        </p:nvSpPr>
        <p:spPr>
          <a:xfrm>
            <a:off x="5638800" y="76200"/>
            <a:ext cx="3581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5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595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E74E9EFF-E2BD-406B-B3C9-DBC5CE536BCE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4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125956" name="Object 2"/>
          <p:cNvGraphicFramePr>
            <a:graphicFrameLocks noChangeAspect="1"/>
          </p:cNvGraphicFramePr>
          <p:nvPr/>
        </p:nvGraphicFramePr>
        <p:xfrm>
          <a:off x="250825" y="3141663"/>
          <a:ext cx="839788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70" name="Visio" r:id="rId4" imgW="475244" imgH="1262604" progId="Visio.Drawing.11">
                  <p:embed/>
                </p:oleObj>
              </mc:Choice>
              <mc:Fallback>
                <p:oleObj name="Visio" r:id="rId4" imgW="475244" imgH="126260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41663"/>
                        <a:ext cx="839788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7" name="Object 5"/>
          <p:cNvGraphicFramePr>
            <a:graphicFrameLocks noChangeAspect="1"/>
          </p:cNvGraphicFramePr>
          <p:nvPr/>
        </p:nvGraphicFramePr>
        <p:xfrm>
          <a:off x="1403350" y="3770313"/>
          <a:ext cx="36099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71" name="Visio" r:id="rId6" imgW="1462065" imgH="182880" progId="Visio.Drawing.11">
                  <p:embed/>
                </p:oleObj>
              </mc:Choice>
              <mc:Fallback>
                <p:oleObj name="Visio" r:id="rId6" imgW="1462065" imgH="1828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770313"/>
                        <a:ext cx="36099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8" name="Object 6"/>
          <p:cNvGraphicFramePr>
            <a:graphicFrameLocks noChangeAspect="1"/>
          </p:cNvGraphicFramePr>
          <p:nvPr/>
        </p:nvGraphicFramePr>
        <p:xfrm>
          <a:off x="1430338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72" name="Visio" r:id="rId8" imgW="667390" imgH="182880" progId="Visio.Drawing.11">
                  <p:embed/>
                </p:oleObj>
              </mc:Choice>
              <mc:Fallback>
                <p:oleObj name="Visio" r:id="rId8" imgW="667390" imgH="1828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9" name="Object 7"/>
          <p:cNvGraphicFramePr>
            <a:graphicFrameLocks noChangeAspect="1"/>
          </p:cNvGraphicFramePr>
          <p:nvPr/>
        </p:nvGraphicFramePr>
        <p:xfrm>
          <a:off x="3419475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73" name="Visio" r:id="rId10" imgW="667390" imgH="182880" progId="Visio.Drawing.11">
                  <p:embed/>
                </p:oleObj>
              </mc:Choice>
              <mc:Fallback>
                <p:oleObj name="Visio" r:id="rId10" imgW="667390" imgH="1828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0" name="Rectangle 9"/>
          <p:cNvSpPr>
            <a:spLocks noChangeArrowheads="1"/>
          </p:cNvSpPr>
          <p:nvPr/>
        </p:nvSpPr>
        <p:spPr bwMode="auto">
          <a:xfrm>
            <a:off x="152400" y="2179638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(s)=ord(s)-ord('a')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25961" name="Rectangle 10"/>
          <p:cNvSpPr>
            <a:spLocks noChangeArrowheads="1"/>
          </p:cNvSpPr>
          <p:nvPr/>
        </p:nvSpPr>
        <p:spPr bwMode="auto">
          <a:xfrm>
            <a:off x="323850" y="188913"/>
            <a:ext cx="4551363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// B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       // B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// B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// B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  <p:graphicFrame>
        <p:nvGraphicFramePr>
          <p:cNvPr id="125962" name="Object 12"/>
          <p:cNvGraphicFramePr>
            <a:graphicFrameLocks noChangeAspect="1"/>
          </p:cNvGraphicFramePr>
          <p:nvPr/>
        </p:nvGraphicFramePr>
        <p:xfrm>
          <a:off x="5221288" y="2733675"/>
          <a:ext cx="331152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74" name="Visio" r:id="rId12" imgW="1536497" imgH="694944" progId="Visio.Drawing.11">
                  <p:embed/>
                </p:oleObj>
              </mc:Choice>
              <mc:Fallback>
                <p:oleObj name="Visio" r:id="rId12" imgW="1536497" imgH="69494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2733675"/>
                        <a:ext cx="331152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3" name="Line 13"/>
          <p:cNvSpPr>
            <a:spLocks noChangeShapeType="1"/>
          </p:cNvSpPr>
          <p:nvPr/>
        </p:nvSpPr>
        <p:spPr bwMode="auto">
          <a:xfrm flipH="1">
            <a:off x="2916238" y="4102100"/>
            <a:ext cx="3095625" cy="10795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64" name="Freeform 14"/>
          <p:cNvSpPr>
            <a:spLocks/>
          </p:cNvSpPr>
          <p:nvPr/>
        </p:nvSpPr>
        <p:spPr bwMode="auto">
          <a:xfrm>
            <a:off x="2239963" y="3551238"/>
            <a:ext cx="3952875" cy="774700"/>
          </a:xfrm>
          <a:custGeom>
            <a:avLst/>
            <a:gdLst>
              <a:gd name="T0" fmla="*/ 2147483646 w 2490"/>
              <a:gd name="T1" fmla="*/ 0 h 488"/>
              <a:gd name="T2" fmla="*/ 2147483646 w 2490"/>
              <a:gd name="T3" fmla="*/ 2147483646 h 488"/>
              <a:gd name="T4" fmla="*/ 2147483646 w 2490"/>
              <a:gd name="T5" fmla="*/ 2147483646 h 488"/>
              <a:gd name="T6" fmla="*/ 2147483646 w 2490"/>
              <a:gd name="T7" fmla="*/ 2147483646 h 488"/>
              <a:gd name="T8" fmla="*/ 0 w 2490"/>
              <a:gd name="T9" fmla="*/ 2147483646 h 4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90" h="488">
                <a:moveTo>
                  <a:pt x="2490" y="0"/>
                </a:moveTo>
                <a:lnTo>
                  <a:pt x="1870" y="133"/>
                </a:lnTo>
                <a:lnTo>
                  <a:pt x="1753" y="466"/>
                </a:lnTo>
                <a:lnTo>
                  <a:pt x="807" y="488"/>
                </a:lnTo>
                <a:lnTo>
                  <a:pt x="0" y="390"/>
                </a:ln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65" name="Line 15"/>
          <p:cNvSpPr>
            <a:spLocks noChangeShapeType="1"/>
          </p:cNvSpPr>
          <p:nvPr/>
        </p:nvSpPr>
        <p:spPr bwMode="auto">
          <a:xfrm flipH="1">
            <a:off x="4284663" y="2949575"/>
            <a:ext cx="1944687" cy="936625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66" name="Line 16"/>
          <p:cNvSpPr>
            <a:spLocks noChangeShapeType="1"/>
          </p:cNvSpPr>
          <p:nvPr/>
        </p:nvSpPr>
        <p:spPr bwMode="auto">
          <a:xfrm flipV="1">
            <a:off x="1619250" y="4724400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67" name="Freeform 17"/>
          <p:cNvSpPr>
            <a:spLocks/>
          </p:cNvSpPr>
          <p:nvPr/>
        </p:nvSpPr>
        <p:spPr bwMode="auto">
          <a:xfrm>
            <a:off x="1258888" y="3500438"/>
            <a:ext cx="401637" cy="936625"/>
          </a:xfrm>
          <a:custGeom>
            <a:avLst/>
            <a:gdLst>
              <a:gd name="T0" fmla="*/ 2147483646 w 253"/>
              <a:gd name="T1" fmla="*/ 2147483646 h 590"/>
              <a:gd name="T2" fmla="*/ 2147483646 w 253"/>
              <a:gd name="T3" fmla="*/ 2147483646 h 590"/>
              <a:gd name="T4" fmla="*/ 0 w 253"/>
              <a:gd name="T5" fmla="*/ 2147483646 h 590"/>
              <a:gd name="T6" fmla="*/ 2147483646 w 253"/>
              <a:gd name="T7" fmla="*/ 0 h 59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53" h="590">
                <a:moveTo>
                  <a:pt x="252" y="590"/>
                </a:moveTo>
                <a:lnTo>
                  <a:pt x="71" y="453"/>
                </a:lnTo>
                <a:lnTo>
                  <a:pt x="0" y="232"/>
                </a:lnTo>
                <a:lnTo>
                  <a:pt x="253" y="0"/>
                </a:lnTo>
              </a:path>
            </a:pathLst>
          </a:custGeom>
          <a:noFill/>
          <a:ln w="22225" cap="flat" cmpd="sng">
            <a:solidFill>
              <a:srgbClr val="0000FF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66" name="Line 18"/>
          <p:cNvSpPr>
            <a:spLocks noChangeShapeType="1"/>
          </p:cNvSpPr>
          <p:nvPr/>
        </p:nvSpPr>
        <p:spPr bwMode="auto">
          <a:xfrm>
            <a:off x="900113" y="5229225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67" name="Line 19"/>
          <p:cNvSpPr>
            <a:spLocks noChangeShapeType="1"/>
          </p:cNvSpPr>
          <p:nvPr/>
        </p:nvSpPr>
        <p:spPr bwMode="auto">
          <a:xfrm>
            <a:off x="900113" y="4581525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70" name="Line 20"/>
          <p:cNvSpPr>
            <a:spLocks noChangeShapeType="1"/>
          </p:cNvSpPr>
          <p:nvPr/>
        </p:nvSpPr>
        <p:spPr bwMode="auto">
          <a:xfrm>
            <a:off x="900113" y="40052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69" name="Line 21"/>
          <p:cNvSpPr>
            <a:spLocks noChangeShapeType="1"/>
          </p:cNvSpPr>
          <p:nvPr/>
        </p:nvSpPr>
        <p:spPr bwMode="auto">
          <a:xfrm>
            <a:off x="900113" y="33575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72" name="Line 22"/>
          <p:cNvSpPr>
            <a:spLocks noChangeShapeType="1"/>
          </p:cNvSpPr>
          <p:nvPr/>
        </p:nvSpPr>
        <p:spPr bwMode="auto">
          <a:xfrm flipH="1" flipV="1">
            <a:off x="3851275" y="3500438"/>
            <a:ext cx="0" cy="287337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71" name="Line 23"/>
          <p:cNvSpPr>
            <a:spLocks noChangeShapeType="1"/>
          </p:cNvSpPr>
          <p:nvPr/>
        </p:nvSpPr>
        <p:spPr bwMode="auto">
          <a:xfrm>
            <a:off x="3016250" y="3357563"/>
            <a:ext cx="4318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72" name="Text Box 24"/>
          <p:cNvSpPr txBox="1">
            <a:spLocks noChangeArrowheads="1"/>
          </p:cNvSpPr>
          <p:nvPr/>
        </p:nvSpPr>
        <p:spPr bwMode="auto">
          <a:xfrm>
            <a:off x="198438" y="2565400"/>
            <a:ext cx="3221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退出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2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：</a:t>
            </a:r>
          </a:p>
        </p:txBody>
      </p:sp>
      <p:sp>
        <p:nvSpPr>
          <p:cNvPr id="206873" name="Freeform 25"/>
          <p:cNvSpPr>
            <a:spLocks/>
          </p:cNvSpPr>
          <p:nvPr/>
        </p:nvSpPr>
        <p:spPr bwMode="auto">
          <a:xfrm>
            <a:off x="827088" y="3067050"/>
            <a:ext cx="2665412" cy="290513"/>
          </a:xfrm>
          <a:custGeom>
            <a:avLst/>
            <a:gdLst>
              <a:gd name="T0" fmla="*/ 0 w 1679"/>
              <a:gd name="T1" fmla="*/ 2147483646 h 183"/>
              <a:gd name="T2" fmla="*/ 2147483646 w 1679"/>
              <a:gd name="T3" fmla="*/ 0 h 183"/>
              <a:gd name="T4" fmla="*/ 2147483646 w 1679"/>
              <a:gd name="T5" fmla="*/ 2147483646 h 183"/>
              <a:gd name="T6" fmla="*/ 2147483646 w 1679"/>
              <a:gd name="T7" fmla="*/ 2147483646 h 18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79" h="183">
                <a:moveTo>
                  <a:pt x="0" y="183"/>
                </a:moveTo>
                <a:lnTo>
                  <a:pt x="454" y="0"/>
                </a:lnTo>
                <a:lnTo>
                  <a:pt x="1349" y="9"/>
                </a:lnTo>
                <a:lnTo>
                  <a:pt x="1679" y="137"/>
                </a:lnTo>
              </a:path>
            </a:pathLst>
          </a:custGeom>
          <a:noFill/>
          <a:ln w="22225" cap="flat" cmpd="sng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876" name="Rectangle 28"/>
          <p:cNvSpPr>
            <a:spLocks noChangeArrowheads="1"/>
          </p:cNvSpPr>
          <p:nvPr/>
        </p:nvSpPr>
        <p:spPr bwMode="auto">
          <a:xfrm>
            <a:off x="4829175" y="5351463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重新整理，得下页</a:t>
            </a:r>
          </a:p>
        </p:txBody>
      </p:sp>
      <p:graphicFrame>
        <p:nvGraphicFramePr>
          <p:cNvPr id="125977" name="Object 29"/>
          <p:cNvGraphicFramePr>
            <a:graphicFrameLocks noChangeAspect="1"/>
          </p:cNvGraphicFramePr>
          <p:nvPr/>
        </p:nvGraphicFramePr>
        <p:xfrm>
          <a:off x="1430338" y="5013325"/>
          <a:ext cx="14859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75" name="Visio" r:id="rId14" imgW="670316" imgH="175565" progId="Visio.Drawing.11">
                  <p:embed/>
                </p:oleObj>
              </mc:Choice>
              <mc:Fallback>
                <p:oleObj name="Visio" r:id="rId14" imgW="670316" imgH="175565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5013325"/>
                        <a:ext cx="14859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78" name="Object 30"/>
          <p:cNvGraphicFramePr>
            <a:graphicFrameLocks noChangeAspect="1"/>
          </p:cNvGraphicFramePr>
          <p:nvPr/>
        </p:nvGraphicFramePr>
        <p:xfrm>
          <a:off x="1403350" y="4365625"/>
          <a:ext cx="148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76" name="Visio" r:id="rId16" imgW="670316" imgH="175565" progId="Visio.Drawing.11">
                  <p:embed/>
                </p:oleObj>
              </mc:Choice>
              <mc:Fallback>
                <p:oleObj name="Visio" r:id="rId16" imgW="670316" imgH="17556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365625"/>
                        <a:ext cx="148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7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3" dur="250" autoRev="1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hold"/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206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06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06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0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0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66" grpId="0" animBg="1"/>
      <p:bldP spid="206867" grpId="0" animBg="1"/>
      <p:bldP spid="206869" grpId="0" animBg="1"/>
      <p:bldP spid="206871" grpId="0" animBg="1"/>
      <p:bldP spid="206872" grpId="0"/>
      <p:bldP spid="206872" grpId="1"/>
      <p:bldP spid="206873" grpId="0" animBg="1"/>
      <p:bldP spid="20687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8"/>
          <p:cNvSpPr>
            <a:spLocks noGrp="1" noChangeArrowheads="1"/>
          </p:cNvSpPr>
          <p:nvPr>
            <p:ph type="title"/>
          </p:nvPr>
        </p:nvSpPr>
        <p:spPr>
          <a:xfrm>
            <a:off x="5638800" y="76200"/>
            <a:ext cx="3581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5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800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B7B3C54C-F86C-4824-A6AD-6E9AF3E60131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5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128004" name="Object 2"/>
          <p:cNvGraphicFramePr>
            <a:graphicFrameLocks noChangeAspect="1"/>
          </p:cNvGraphicFramePr>
          <p:nvPr/>
        </p:nvGraphicFramePr>
        <p:xfrm>
          <a:off x="250825" y="3141663"/>
          <a:ext cx="839788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13" name="Visio" r:id="rId4" imgW="475244" imgH="1262604" progId="Visio.Drawing.11">
                  <p:embed/>
                </p:oleObj>
              </mc:Choice>
              <mc:Fallback>
                <p:oleObj name="Visio" r:id="rId4" imgW="475244" imgH="126260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41663"/>
                        <a:ext cx="839788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5" name="Object 5"/>
          <p:cNvGraphicFramePr>
            <a:graphicFrameLocks noChangeAspect="1"/>
          </p:cNvGraphicFramePr>
          <p:nvPr/>
        </p:nvGraphicFramePr>
        <p:xfrm>
          <a:off x="1403350" y="3770313"/>
          <a:ext cx="36099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14" name="Visio" r:id="rId6" imgW="1462065" imgH="182880" progId="Visio.Drawing.11">
                  <p:embed/>
                </p:oleObj>
              </mc:Choice>
              <mc:Fallback>
                <p:oleObj name="Visio" r:id="rId6" imgW="1462065" imgH="1828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770313"/>
                        <a:ext cx="36099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6" name="Object 6"/>
          <p:cNvGraphicFramePr>
            <a:graphicFrameLocks noChangeAspect="1"/>
          </p:cNvGraphicFramePr>
          <p:nvPr/>
        </p:nvGraphicFramePr>
        <p:xfrm>
          <a:off x="5148263" y="5734050"/>
          <a:ext cx="16287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15" name="Visio" r:id="rId8" imgW="667390" imgH="182880" progId="Visio.Drawing.11">
                  <p:embed/>
                </p:oleObj>
              </mc:Choice>
              <mc:Fallback>
                <p:oleObj name="Visio" r:id="rId8" imgW="667390" imgH="1828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734050"/>
                        <a:ext cx="16287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7" name="Object 7"/>
          <p:cNvGraphicFramePr>
            <a:graphicFrameLocks noChangeAspect="1"/>
          </p:cNvGraphicFramePr>
          <p:nvPr/>
        </p:nvGraphicFramePr>
        <p:xfrm>
          <a:off x="3419475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16" name="Visio" r:id="rId10" imgW="667390" imgH="182880" progId="Visio.Drawing.11">
                  <p:embed/>
                </p:oleObj>
              </mc:Choice>
              <mc:Fallback>
                <p:oleObj name="Visio" r:id="rId10" imgW="667390" imgH="1828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8" name="Rectangle 9"/>
          <p:cNvSpPr>
            <a:spLocks noChangeArrowheads="1"/>
          </p:cNvSpPr>
          <p:nvPr/>
        </p:nvSpPr>
        <p:spPr bwMode="auto">
          <a:xfrm>
            <a:off x="152400" y="2179638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(s)=ord(s)-ord('a')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28009" name="Rectangle 10"/>
          <p:cNvSpPr>
            <a:spLocks noChangeArrowheads="1"/>
          </p:cNvSpPr>
          <p:nvPr/>
        </p:nvSpPr>
        <p:spPr bwMode="auto">
          <a:xfrm>
            <a:off x="323850" y="188913"/>
            <a:ext cx="4551363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// B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       // B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// B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// B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  <p:graphicFrame>
        <p:nvGraphicFramePr>
          <p:cNvPr id="128010" name="Object 11"/>
          <p:cNvGraphicFramePr>
            <a:graphicFrameLocks noChangeAspect="1"/>
          </p:cNvGraphicFramePr>
          <p:nvPr/>
        </p:nvGraphicFramePr>
        <p:xfrm>
          <a:off x="5221288" y="2733675"/>
          <a:ext cx="331152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17" name="Visio" r:id="rId12" imgW="1536497" imgH="694944" progId="Visio.Drawing.11">
                  <p:embed/>
                </p:oleObj>
              </mc:Choice>
              <mc:Fallback>
                <p:oleObj name="Visio" r:id="rId12" imgW="1536497" imgH="69494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2733675"/>
                        <a:ext cx="331152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11" name="Line 12"/>
          <p:cNvSpPr>
            <a:spLocks noChangeShapeType="1"/>
          </p:cNvSpPr>
          <p:nvPr/>
        </p:nvSpPr>
        <p:spPr bwMode="auto">
          <a:xfrm flipH="1">
            <a:off x="5651500" y="4102100"/>
            <a:ext cx="360363" cy="4794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12" name="Freeform 13"/>
          <p:cNvSpPr>
            <a:spLocks/>
          </p:cNvSpPr>
          <p:nvPr/>
        </p:nvSpPr>
        <p:spPr bwMode="auto">
          <a:xfrm>
            <a:off x="2239963" y="3551238"/>
            <a:ext cx="3952875" cy="774700"/>
          </a:xfrm>
          <a:custGeom>
            <a:avLst/>
            <a:gdLst>
              <a:gd name="T0" fmla="*/ 2147483646 w 2490"/>
              <a:gd name="T1" fmla="*/ 0 h 488"/>
              <a:gd name="T2" fmla="*/ 2147483646 w 2490"/>
              <a:gd name="T3" fmla="*/ 2147483646 h 488"/>
              <a:gd name="T4" fmla="*/ 2147483646 w 2490"/>
              <a:gd name="T5" fmla="*/ 2147483646 h 488"/>
              <a:gd name="T6" fmla="*/ 2147483646 w 2490"/>
              <a:gd name="T7" fmla="*/ 2147483646 h 488"/>
              <a:gd name="T8" fmla="*/ 0 w 2490"/>
              <a:gd name="T9" fmla="*/ 2147483646 h 4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90" h="488">
                <a:moveTo>
                  <a:pt x="2490" y="0"/>
                </a:moveTo>
                <a:lnTo>
                  <a:pt x="1870" y="133"/>
                </a:lnTo>
                <a:lnTo>
                  <a:pt x="1753" y="466"/>
                </a:lnTo>
                <a:lnTo>
                  <a:pt x="807" y="488"/>
                </a:lnTo>
                <a:lnTo>
                  <a:pt x="0" y="390"/>
                </a:ln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13" name="Line 14"/>
          <p:cNvSpPr>
            <a:spLocks noChangeShapeType="1"/>
          </p:cNvSpPr>
          <p:nvPr/>
        </p:nvSpPr>
        <p:spPr bwMode="auto">
          <a:xfrm flipH="1">
            <a:off x="4284663" y="2949575"/>
            <a:ext cx="1944687" cy="936625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14" name="Line 15"/>
          <p:cNvSpPr>
            <a:spLocks noChangeShapeType="1"/>
          </p:cNvSpPr>
          <p:nvPr/>
        </p:nvSpPr>
        <p:spPr bwMode="auto">
          <a:xfrm rot="10800000" flipV="1">
            <a:off x="5435600" y="4941888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15" name="Line 19"/>
          <p:cNvSpPr>
            <a:spLocks noChangeShapeType="1"/>
          </p:cNvSpPr>
          <p:nvPr/>
        </p:nvSpPr>
        <p:spPr bwMode="auto">
          <a:xfrm>
            <a:off x="900113" y="40052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16" name="Line 20"/>
          <p:cNvSpPr>
            <a:spLocks noChangeShapeType="1"/>
          </p:cNvSpPr>
          <p:nvPr/>
        </p:nvSpPr>
        <p:spPr bwMode="auto">
          <a:xfrm>
            <a:off x="900113" y="3357563"/>
            <a:ext cx="25193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17" name="Line 21"/>
          <p:cNvSpPr>
            <a:spLocks noChangeShapeType="1"/>
          </p:cNvSpPr>
          <p:nvPr/>
        </p:nvSpPr>
        <p:spPr bwMode="auto">
          <a:xfrm flipH="1" flipV="1">
            <a:off x="3851275" y="3500438"/>
            <a:ext cx="0" cy="287337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18" name="Text Box 23"/>
          <p:cNvSpPr txBox="1">
            <a:spLocks noChangeArrowheads="1"/>
          </p:cNvSpPr>
          <p:nvPr/>
        </p:nvSpPr>
        <p:spPr bwMode="auto">
          <a:xfrm>
            <a:off x="198438" y="2565400"/>
            <a:ext cx="3221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退出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2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：</a:t>
            </a:r>
          </a:p>
        </p:txBody>
      </p:sp>
      <p:sp>
        <p:nvSpPr>
          <p:cNvPr id="128019" name="Line 25"/>
          <p:cNvSpPr>
            <a:spLocks noChangeShapeType="1"/>
          </p:cNvSpPr>
          <p:nvPr/>
        </p:nvSpPr>
        <p:spPr bwMode="auto">
          <a:xfrm rot="10800000" flipV="1">
            <a:off x="5435600" y="5516563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8020" name="Object 26"/>
          <p:cNvGraphicFramePr>
            <a:graphicFrameLocks noChangeAspect="1"/>
          </p:cNvGraphicFramePr>
          <p:nvPr/>
        </p:nvGraphicFramePr>
        <p:xfrm>
          <a:off x="5219700" y="5157788"/>
          <a:ext cx="148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18" name="Visio" r:id="rId14" imgW="670316" imgH="175565" progId="Visio.Drawing.11">
                  <p:embed/>
                </p:oleObj>
              </mc:Choice>
              <mc:Fallback>
                <p:oleObj name="Visio" r:id="rId14" imgW="670316" imgH="175565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157788"/>
                        <a:ext cx="148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21" name="Object 27"/>
          <p:cNvGraphicFramePr>
            <a:graphicFrameLocks noChangeAspect="1"/>
          </p:cNvGraphicFramePr>
          <p:nvPr/>
        </p:nvGraphicFramePr>
        <p:xfrm>
          <a:off x="5219700" y="4510088"/>
          <a:ext cx="14859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19" name="Visio" r:id="rId16" imgW="670316" imgH="175565" progId="Visio.Drawing.11">
                  <p:embed/>
                </p:oleObj>
              </mc:Choice>
              <mc:Fallback>
                <p:oleObj name="Visio" r:id="rId16" imgW="670316" imgH="175565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510088"/>
                        <a:ext cx="148590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8"/>
          <p:cNvSpPr>
            <a:spLocks noGrp="1" noChangeArrowheads="1"/>
          </p:cNvSpPr>
          <p:nvPr>
            <p:ph type="title"/>
          </p:nvPr>
        </p:nvSpPr>
        <p:spPr>
          <a:xfrm>
            <a:off x="5638800" y="76200"/>
            <a:ext cx="3581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.4.5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表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3005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04AEC022-D3A3-4943-B289-D983239870CA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graphicFrame>
        <p:nvGraphicFramePr>
          <p:cNvPr id="130052" name="Object 2"/>
          <p:cNvGraphicFramePr>
            <a:graphicFrameLocks noChangeAspect="1"/>
          </p:cNvGraphicFramePr>
          <p:nvPr/>
        </p:nvGraphicFramePr>
        <p:xfrm>
          <a:off x="250825" y="3141663"/>
          <a:ext cx="839788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78" name="Visio" r:id="rId4" imgW="475244" imgH="1262604" progId="Visio.Drawing.11">
                  <p:embed/>
                </p:oleObj>
              </mc:Choice>
              <mc:Fallback>
                <p:oleObj name="Visio" r:id="rId4" imgW="475244" imgH="126260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41663"/>
                        <a:ext cx="839788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3" name="Object 5"/>
          <p:cNvGraphicFramePr>
            <a:graphicFrameLocks noChangeAspect="1"/>
          </p:cNvGraphicFramePr>
          <p:nvPr/>
        </p:nvGraphicFramePr>
        <p:xfrm>
          <a:off x="1403350" y="3770313"/>
          <a:ext cx="36099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79" name="Visio" r:id="rId6" imgW="1462065" imgH="182880" progId="Visio.Drawing.11">
                  <p:embed/>
                </p:oleObj>
              </mc:Choice>
              <mc:Fallback>
                <p:oleObj name="Visio" r:id="rId6" imgW="1462065" imgH="1828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770313"/>
                        <a:ext cx="36099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4" name="Object 6"/>
          <p:cNvGraphicFramePr>
            <a:graphicFrameLocks noChangeAspect="1"/>
          </p:cNvGraphicFramePr>
          <p:nvPr/>
        </p:nvGraphicFramePr>
        <p:xfrm>
          <a:off x="5148263" y="5734050"/>
          <a:ext cx="16287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80" name="Visio" r:id="rId8" imgW="667390" imgH="182880" progId="Visio.Drawing.11">
                  <p:embed/>
                </p:oleObj>
              </mc:Choice>
              <mc:Fallback>
                <p:oleObj name="Visio" r:id="rId8" imgW="667390" imgH="1828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734050"/>
                        <a:ext cx="16287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5" name="Object 7"/>
          <p:cNvGraphicFramePr>
            <a:graphicFrameLocks noChangeAspect="1"/>
          </p:cNvGraphicFramePr>
          <p:nvPr/>
        </p:nvGraphicFramePr>
        <p:xfrm>
          <a:off x="3419475" y="3141663"/>
          <a:ext cx="16287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81" name="Visio" r:id="rId10" imgW="667390" imgH="182880" progId="Visio.Drawing.11">
                  <p:embed/>
                </p:oleObj>
              </mc:Choice>
              <mc:Fallback>
                <p:oleObj name="Visio" r:id="rId10" imgW="667390" imgH="1828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141663"/>
                        <a:ext cx="16287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6" name="Rectangle 9"/>
          <p:cNvSpPr>
            <a:spLocks noChangeArrowheads="1"/>
          </p:cNvSpPr>
          <p:nvPr/>
        </p:nvSpPr>
        <p:spPr bwMode="auto">
          <a:xfrm>
            <a:off x="152400" y="2179638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(s)=ord(s)-ord('a')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0057" name="Rectangle 10"/>
          <p:cNvSpPr>
            <a:spLocks noChangeArrowheads="1"/>
          </p:cNvSpPr>
          <p:nvPr/>
        </p:nvSpPr>
        <p:spPr bwMode="auto">
          <a:xfrm>
            <a:off x="323850" y="188913"/>
            <a:ext cx="4551363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void main(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{ int a=0, b=0;	       // B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{ int b=1;		       // B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  { int a=2, c=4, d=5; }// B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 { int b=3; } 	      // B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}}</a:t>
            </a:r>
          </a:p>
        </p:txBody>
      </p:sp>
      <p:graphicFrame>
        <p:nvGraphicFramePr>
          <p:cNvPr id="130058" name="Object 11"/>
          <p:cNvGraphicFramePr>
            <a:graphicFrameLocks noChangeAspect="1"/>
          </p:cNvGraphicFramePr>
          <p:nvPr/>
        </p:nvGraphicFramePr>
        <p:xfrm>
          <a:off x="5221288" y="2733675"/>
          <a:ext cx="331152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82" name="Visio" r:id="rId12" imgW="1536497" imgH="694944" progId="Visio.Drawing.11">
                  <p:embed/>
                </p:oleObj>
              </mc:Choice>
              <mc:Fallback>
                <p:oleObj name="Visio" r:id="rId12" imgW="1536497" imgH="69494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2733675"/>
                        <a:ext cx="331152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9" name="Line 12"/>
          <p:cNvSpPr>
            <a:spLocks noChangeShapeType="1"/>
          </p:cNvSpPr>
          <p:nvPr/>
        </p:nvSpPr>
        <p:spPr bwMode="auto">
          <a:xfrm flipH="1">
            <a:off x="5651500" y="4102100"/>
            <a:ext cx="360363" cy="4794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60" name="Freeform 13"/>
          <p:cNvSpPr>
            <a:spLocks/>
          </p:cNvSpPr>
          <p:nvPr/>
        </p:nvSpPr>
        <p:spPr bwMode="auto">
          <a:xfrm>
            <a:off x="2239963" y="3551238"/>
            <a:ext cx="3952875" cy="774700"/>
          </a:xfrm>
          <a:custGeom>
            <a:avLst/>
            <a:gdLst>
              <a:gd name="T0" fmla="*/ 2147483646 w 2490"/>
              <a:gd name="T1" fmla="*/ 0 h 488"/>
              <a:gd name="T2" fmla="*/ 2147483646 w 2490"/>
              <a:gd name="T3" fmla="*/ 2147483646 h 488"/>
              <a:gd name="T4" fmla="*/ 2147483646 w 2490"/>
              <a:gd name="T5" fmla="*/ 2147483646 h 488"/>
              <a:gd name="T6" fmla="*/ 2147483646 w 2490"/>
              <a:gd name="T7" fmla="*/ 2147483646 h 488"/>
              <a:gd name="T8" fmla="*/ 0 w 2490"/>
              <a:gd name="T9" fmla="*/ 2147483646 h 4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90" h="488">
                <a:moveTo>
                  <a:pt x="2490" y="0"/>
                </a:moveTo>
                <a:lnTo>
                  <a:pt x="1870" y="133"/>
                </a:lnTo>
                <a:lnTo>
                  <a:pt x="1753" y="466"/>
                </a:lnTo>
                <a:lnTo>
                  <a:pt x="807" y="488"/>
                </a:lnTo>
                <a:lnTo>
                  <a:pt x="0" y="390"/>
                </a:lnTo>
              </a:path>
            </a:pathLst>
          </a:custGeom>
          <a:noFill/>
          <a:ln w="22225" cap="flat" cmpd="sng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61" name="Line 14"/>
          <p:cNvSpPr>
            <a:spLocks noChangeShapeType="1"/>
          </p:cNvSpPr>
          <p:nvPr/>
        </p:nvSpPr>
        <p:spPr bwMode="auto">
          <a:xfrm flipH="1">
            <a:off x="4284663" y="2949575"/>
            <a:ext cx="1944687" cy="936625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62" name="Line 15"/>
          <p:cNvSpPr>
            <a:spLocks noChangeShapeType="1"/>
          </p:cNvSpPr>
          <p:nvPr/>
        </p:nvSpPr>
        <p:spPr bwMode="auto">
          <a:xfrm rot="10800000" flipV="1">
            <a:off x="5435600" y="4941888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960" name="Line 16"/>
          <p:cNvSpPr>
            <a:spLocks noChangeShapeType="1"/>
          </p:cNvSpPr>
          <p:nvPr/>
        </p:nvSpPr>
        <p:spPr bwMode="auto">
          <a:xfrm>
            <a:off x="900113" y="4005263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64" name="Line 17"/>
          <p:cNvSpPr>
            <a:spLocks noChangeShapeType="1"/>
          </p:cNvSpPr>
          <p:nvPr/>
        </p:nvSpPr>
        <p:spPr bwMode="auto">
          <a:xfrm>
            <a:off x="900113" y="3357563"/>
            <a:ext cx="25193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65" name="Line 18"/>
          <p:cNvSpPr>
            <a:spLocks noChangeShapeType="1"/>
          </p:cNvSpPr>
          <p:nvPr/>
        </p:nvSpPr>
        <p:spPr bwMode="auto">
          <a:xfrm flipH="1" flipV="1">
            <a:off x="3851275" y="3500438"/>
            <a:ext cx="0" cy="287337"/>
          </a:xfrm>
          <a:prstGeom prst="line">
            <a:avLst/>
          </a:prstGeom>
          <a:noFill/>
          <a:ln w="22225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0066" name="Line 20"/>
          <p:cNvSpPr>
            <a:spLocks noChangeShapeType="1"/>
          </p:cNvSpPr>
          <p:nvPr/>
        </p:nvSpPr>
        <p:spPr bwMode="auto">
          <a:xfrm rot="10800000" flipV="1">
            <a:off x="5435600" y="5516563"/>
            <a:ext cx="0" cy="288925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965" name="Text Box 21"/>
          <p:cNvSpPr txBox="1">
            <a:spLocks noChangeArrowheads="1"/>
          </p:cNvSpPr>
          <p:nvPr/>
        </p:nvSpPr>
        <p:spPr bwMode="auto">
          <a:xfrm>
            <a:off x="198438" y="2565400"/>
            <a:ext cx="3221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进入 </a:t>
            </a:r>
            <a:r>
              <a:rPr kumimoji="1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3 </a:t>
            </a: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：</a:t>
            </a:r>
          </a:p>
        </p:txBody>
      </p:sp>
      <p:graphicFrame>
        <p:nvGraphicFramePr>
          <p:cNvPr id="210968" name="Object 24"/>
          <p:cNvGraphicFramePr>
            <a:graphicFrameLocks noChangeAspect="1"/>
          </p:cNvGraphicFramePr>
          <p:nvPr/>
        </p:nvGraphicFramePr>
        <p:xfrm>
          <a:off x="1331913" y="4365625"/>
          <a:ext cx="15827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83" name="Visio" r:id="rId14" imgW="667390" imgH="182880" progId="Visio.Drawing.11">
                  <p:embed/>
                </p:oleObj>
              </mc:Choice>
              <mc:Fallback>
                <p:oleObj name="Visio" r:id="rId14" imgW="667390" imgH="18288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365625"/>
                        <a:ext cx="158273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69" name="Line 25"/>
          <p:cNvSpPr>
            <a:spLocks noChangeShapeType="1"/>
          </p:cNvSpPr>
          <p:nvPr/>
        </p:nvSpPr>
        <p:spPr bwMode="auto">
          <a:xfrm>
            <a:off x="900113" y="4149725"/>
            <a:ext cx="503237" cy="3587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970" name="Line 26"/>
          <p:cNvSpPr>
            <a:spLocks noChangeShapeType="1"/>
          </p:cNvSpPr>
          <p:nvPr/>
        </p:nvSpPr>
        <p:spPr bwMode="auto">
          <a:xfrm flipH="1" flipV="1">
            <a:off x="1763713" y="4149725"/>
            <a:ext cx="936625" cy="287338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0971" name="Freeform 27"/>
          <p:cNvSpPr>
            <a:spLocks/>
          </p:cNvSpPr>
          <p:nvPr/>
        </p:nvSpPr>
        <p:spPr bwMode="auto">
          <a:xfrm>
            <a:off x="2844800" y="4076700"/>
            <a:ext cx="4897438" cy="504825"/>
          </a:xfrm>
          <a:custGeom>
            <a:avLst/>
            <a:gdLst>
              <a:gd name="T0" fmla="*/ 2147483646 w 3085"/>
              <a:gd name="T1" fmla="*/ 0 h 318"/>
              <a:gd name="T2" fmla="*/ 2147483646 w 3085"/>
              <a:gd name="T3" fmla="*/ 2147483646 h 318"/>
              <a:gd name="T4" fmla="*/ 0 w 3085"/>
              <a:gd name="T5" fmla="*/ 2147483646 h 31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085" h="318">
                <a:moveTo>
                  <a:pt x="3085" y="0"/>
                </a:moveTo>
                <a:lnTo>
                  <a:pt x="3082" y="144"/>
                </a:lnTo>
                <a:lnTo>
                  <a:pt x="0" y="318"/>
                </a:lnTo>
              </a:path>
            </a:pathLst>
          </a:custGeom>
          <a:noFill/>
          <a:ln w="22225" cap="flat" cmpd="sng">
            <a:solidFill>
              <a:srgbClr val="008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30072" name="Object 28"/>
          <p:cNvGraphicFramePr>
            <a:graphicFrameLocks noChangeAspect="1"/>
          </p:cNvGraphicFramePr>
          <p:nvPr/>
        </p:nvGraphicFramePr>
        <p:xfrm>
          <a:off x="5219700" y="5157788"/>
          <a:ext cx="1485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84" name="Visio" r:id="rId16" imgW="670316" imgH="175565" progId="Visio.Drawing.11">
                  <p:embed/>
                </p:oleObj>
              </mc:Choice>
              <mc:Fallback>
                <p:oleObj name="Visio" r:id="rId16" imgW="670316" imgH="175565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157788"/>
                        <a:ext cx="1485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73" name="Object 29"/>
          <p:cNvGraphicFramePr>
            <a:graphicFrameLocks noChangeAspect="1"/>
          </p:cNvGraphicFramePr>
          <p:nvPr/>
        </p:nvGraphicFramePr>
        <p:xfrm>
          <a:off x="5219700" y="4510088"/>
          <a:ext cx="14859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85" name="Visio" r:id="rId18" imgW="670316" imgH="175565" progId="Visio.Drawing.11">
                  <p:embed/>
                </p:oleObj>
              </mc:Choice>
              <mc:Fallback>
                <p:oleObj name="Visio" r:id="rId18" imgW="670316" imgH="175565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510088"/>
                        <a:ext cx="148590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7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3" dur="250" autoRev="1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hold"/>
                                        <p:tgtEl>
                                          <p:spTgt spid="2109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8" dur="500"/>
                                        <p:tgtEl>
                                          <p:spTgt spid="2109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1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60" grpId="0" animBg="1"/>
      <p:bldP spid="210965" grpId="0"/>
      <p:bldP spid="210965" grpId="1"/>
      <p:bldP spid="210969" grpId="0" animBg="1"/>
      <p:bldP spid="210970" grpId="0" animBg="1"/>
      <p:bldP spid="21097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散列函数的计算 	</a:t>
            </a:r>
            <a:endParaRPr lang="zh-CN" altLang="en-US" sz="240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2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824A99E3-6C5F-4A88-AB94-D15F471EBCDB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468313" y="620713"/>
            <a:ext cx="85344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目标</a:t>
            </a:r>
            <a:r>
              <a:rPr kumimoji="1"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：使得符号均匀分布</a:t>
            </a:r>
            <a:endParaRPr kumimoji="1" lang="zh-CN" altLang="en-US" sz="240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116013" y="1955800"/>
            <a:ext cx="5943600" cy="290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种可行的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方案：</a:t>
            </a:r>
            <a:endParaRPr kumimoji="1" lang="zh-CN" altLang="en-US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串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…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kumimoji="1"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字符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正整数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lvl="1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r>
              <a:rPr kumimoji="1"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0, 	</a:t>
            </a:r>
          </a:p>
          <a:p>
            <a:pPr lvl="1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r>
              <a:rPr kumimoji="1"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αh</a:t>
            </a:r>
            <a:r>
              <a:rPr kumimoji="1"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-1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c</a:t>
            </a:r>
            <a:r>
              <a:rPr kumimoji="1"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1≤i≤k,</a:t>
            </a:r>
          </a:p>
          <a:p>
            <a:pPr lvl="1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得到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=h</a:t>
            </a:r>
            <a:r>
              <a:rPr kumimoji="1"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endParaRPr kumimoji="1"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=1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素数，如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=65599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取一素数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,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令 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 mod m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468313" y="4908550"/>
            <a:ext cx="8229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题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上述方法，设计一个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函数并测试之。根据测试结果讨论各参数值对函数结果的影响。</a:t>
            </a:r>
          </a:p>
        </p:txBody>
      </p:sp>
      <p:sp>
        <p:nvSpPr>
          <p:cNvPr id="132103" name="Rectangle 10"/>
          <p:cNvSpPr>
            <a:spLocks noChangeArrowheads="1"/>
          </p:cNvSpPr>
          <p:nvPr/>
        </p:nvSpPr>
        <p:spPr bwMode="auto">
          <a:xfrm>
            <a:off x="463550" y="1243013"/>
            <a:ext cx="5045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关键</a:t>
            </a:r>
            <a:r>
              <a:rPr kumimoji="1"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ash: string → integ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39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399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39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399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399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99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1" grpId="0" build="allAtOnce"/>
      <p:bldP spid="3994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散列函数的计算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341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49AA47A0-69D7-49C4-9358-23AC9B842A11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979488" y="736600"/>
            <a:ext cx="5105400" cy="578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include &lt;iostream.h&gt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t int PRIME=211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t int EOS='\0'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hashpjw(char *s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 char *p;   unsigned h=0, g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for (p=s; *p!=EOS; p++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{  h=(h&lt;&lt;4)+(*p)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if (g=h&amp;0xf0000000)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{ h=h^(g&gt;&gt;24);  h=h^g;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}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return h%PRIME;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1)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每行语句写注释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2)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写出此函数的计算公式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3)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参数是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"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d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"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试给出返回值。</a:t>
            </a:r>
          </a:p>
        </p:txBody>
      </p:sp>
      <p:sp>
        <p:nvSpPr>
          <p:cNvPr id="134149" name="Rectangle 7"/>
          <p:cNvSpPr>
            <a:spLocks noChangeArrowheads="1"/>
          </p:cNvSpPr>
          <p:nvPr/>
        </p:nvSpPr>
        <p:spPr bwMode="auto">
          <a:xfrm>
            <a:off x="179388" y="188913"/>
            <a:ext cx="504031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考题（</a:t>
            </a:r>
            <a:r>
              <a:rPr kumimoji="1"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177</a:t>
            </a:r>
            <a:r>
              <a:rPr kumimoji="1"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：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下列函数：</a:t>
            </a:r>
          </a:p>
        </p:txBody>
      </p:sp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6804025" y="6165850"/>
            <a:ext cx="1250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8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结  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9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9F4E8293-5E53-48D8-AB8B-5CE2E2344998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36195" name="Rectangle 4"/>
          <p:cNvSpPr>
            <a:spLocks noChangeArrowheads="1"/>
          </p:cNvSpPr>
          <p:nvPr/>
        </p:nvSpPr>
        <p:spPr bwMode="auto">
          <a:xfrm>
            <a:off x="323850" y="476250"/>
            <a:ext cx="8442325" cy="5853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/ </a:t>
            </a: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达式的递归下降子程序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</a:t>
            </a:r>
            <a:r>
              <a:rPr kumimoji="1"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Node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xpression() 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   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ruct </a:t>
            </a:r>
            <a:r>
              <a:rPr kumimoji="1"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Node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left, *right;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_Type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_tmp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kumimoji="1" lang="en-US" altLang="zh-CN" sz="2400" dirty="0">
                <a:solidFill>
                  <a:srgbClr val="0000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 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ft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erm(); 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while (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.type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=PLUS || 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.type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=MINUS)</a:t>
            </a:r>
            <a:b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{</a:t>
            </a:r>
            <a:r>
              <a:rPr kumimoji="1"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_tmp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kumimoji="1"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.type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b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tchToken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_tmp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  <a:b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ight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Term();</a:t>
            </a:r>
            <a:b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ft = </a:t>
            </a:r>
            <a:r>
              <a:rPr kumimoji="1"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keExprNode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_tmp,left,right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  <a:b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}</a:t>
            </a:r>
            <a:b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turn left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b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190066" y="282375"/>
            <a:ext cx="3445933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E -&gt; T { (+|-) T }</a:t>
            </a: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419600" y="76200"/>
            <a:ext cx="4724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属性与语义规则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765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273A9E16-15E5-4DDA-8B34-DDAF6D11ADC1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457200" y="620713"/>
            <a:ext cx="7931150" cy="5410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的抽象表示：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kumimoji="1" lang="en-US" altLang="zh-CN" sz="2400" dirty="0" err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ttr</a:t>
            </a:r>
            <a:endParaRPr kumimoji="1" lang="en-US" altLang="zh-CN" sz="24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val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值）  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type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类型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code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代码序列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.place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存储空间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kumimoji="1" lang="en-US" altLang="zh-CN" sz="2400" dirty="0" smtClean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章的约定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章关注的是语法分析的基础上的语义处理，忽略语法分析。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了简单，本章的文法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般为二义文法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kumimoji="1"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默认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解决二义的方法是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定常规意义下的优先级和结合性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FE471EAA-8DDF-4675-A4A7-E0DD788963DE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0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38243" name="Rectangle 62"/>
          <p:cNvSpPr>
            <a:spLocks noChangeArrowheads="1"/>
          </p:cNvSpPr>
          <p:nvPr/>
        </p:nvSpPr>
        <p:spPr bwMode="auto">
          <a:xfrm>
            <a:off x="-36513" y="255588"/>
            <a:ext cx="8964613" cy="6053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oid ForStatement ( )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ouble Start, End, Step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struct ExprNode *start_ptr,*end_ptr,*step_ptr,*x_ptr,*y_ptr;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FOR); 	MatchToken(T); 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FROM);	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_ptr=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ession(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TO);	    	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_ptr=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ession(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STEP);	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ep_ptr=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ession();</a:t>
            </a:r>
          </a:p>
          <a:p>
            <a:pPr eaLnBrk="1" fontAlgn="b" hangingPunct="1">
              <a:spcBef>
                <a:spcPct val="0"/>
              </a:spcBef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b" hangingPunct="1"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DRAW);</a:t>
            </a:r>
          </a:p>
          <a:p>
            <a:pPr eaLnBrk="1" fontAlgn="b" hangingPunct="1"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L_BRACKET);</a:t>
            </a:r>
          </a:p>
          <a:p>
            <a:pPr eaLnBrk="1" fontAlgn="b" hangingPunct="1"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_ptr =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xpression(); MatchToken(COMMA); </a:t>
            </a: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_ptr=</a:t>
            </a: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pression();</a:t>
            </a:r>
          </a:p>
          <a:p>
            <a:pPr eaLnBrk="1" fontAlgn="b" hangingPunct="1"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atchToken (R_BRACKET);	</a:t>
            </a:r>
            <a:endParaRPr kumimoji="1" lang="en-US" altLang="zh-CN" sz="2200">
              <a:solidFill>
                <a:srgbClr val="000000"/>
              </a:solidFill>
            </a:endParaRPr>
          </a:p>
          <a:p>
            <a:pPr eaLnBrk="1" fontAlgn="b" hangingPunct="1">
              <a:spcBef>
                <a:spcPct val="0"/>
              </a:spcBef>
              <a:buFontTx/>
              <a:buNone/>
            </a:pPr>
            <a:endParaRPr kumimoji="1"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b" hangingPunct="1"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167999" name="Text Box 63"/>
          <p:cNvSpPr txBox="1">
            <a:spLocks noChangeArrowheads="1"/>
          </p:cNvSpPr>
          <p:nvPr/>
        </p:nvSpPr>
        <p:spPr bwMode="auto">
          <a:xfrm>
            <a:off x="3605225" y="2286000"/>
            <a:ext cx="4727575" cy="427038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kumimoji="1"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 = </a:t>
            </a:r>
            <a:r>
              <a:rPr kumimoji="1"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</a:t>
            </a:r>
            <a:r>
              <a:rPr kumimoji="1"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_ptr</a:t>
            </a:r>
            <a:r>
              <a:rPr kumimoji="1"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 </a:t>
            </a:r>
          </a:p>
        </p:txBody>
      </p:sp>
      <p:sp>
        <p:nvSpPr>
          <p:cNvPr id="168000" name="Text Box 64"/>
          <p:cNvSpPr txBox="1">
            <a:spLocks noChangeArrowheads="1"/>
          </p:cNvSpPr>
          <p:nvPr/>
        </p:nvSpPr>
        <p:spPr bwMode="auto">
          <a:xfrm>
            <a:off x="3600462" y="2967832"/>
            <a:ext cx="4684713" cy="427037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kumimoji="1"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= </a:t>
            </a:r>
            <a:r>
              <a:rPr kumimoji="1"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</a:t>
            </a:r>
            <a:r>
              <a:rPr kumimoji="1"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_ptr</a:t>
            </a:r>
            <a:r>
              <a:rPr kumimoji="1"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 </a:t>
            </a:r>
            <a:endParaRPr kumimoji="1" lang="en-US" altLang="zh-CN" sz="2200" dirty="0">
              <a:solidFill>
                <a:srgbClr val="FF0000"/>
              </a:solidFill>
            </a:endParaRPr>
          </a:p>
        </p:txBody>
      </p:sp>
      <p:sp>
        <p:nvSpPr>
          <p:cNvPr id="168001" name="Text Box 65"/>
          <p:cNvSpPr txBox="1">
            <a:spLocks noChangeArrowheads="1"/>
          </p:cNvSpPr>
          <p:nvPr/>
        </p:nvSpPr>
        <p:spPr bwMode="auto">
          <a:xfrm>
            <a:off x="3605225" y="3660379"/>
            <a:ext cx="4679950" cy="427037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kumimoji="1"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ep = </a:t>
            </a:r>
            <a:r>
              <a:rPr kumimoji="1"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etExprValue</a:t>
            </a:r>
            <a:r>
              <a:rPr kumimoji="1"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ep_ptr</a:t>
            </a:r>
            <a:r>
              <a:rPr kumimoji="1" lang="en-US" altLang="zh-CN" sz="2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; </a:t>
            </a:r>
            <a:endParaRPr kumimoji="1" lang="en-US" altLang="zh-CN" sz="2200" dirty="0">
              <a:solidFill>
                <a:srgbClr val="FF0000"/>
              </a:solidFill>
            </a:endParaRPr>
          </a:p>
        </p:txBody>
      </p:sp>
      <p:sp>
        <p:nvSpPr>
          <p:cNvPr id="168002" name="Text Box 66"/>
          <p:cNvSpPr txBox="1">
            <a:spLocks noChangeArrowheads="1"/>
          </p:cNvSpPr>
          <p:nvPr/>
        </p:nvSpPr>
        <p:spPr bwMode="auto">
          <a:xfrm>
            <a:off x="259292" y="5610060"/>
            <a:ext cx="6226175" cy="388215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b" hangingPunct="1">
              <a:buFontTx/>
              <a:buNone/>
            </a:pPr>
            <a:r>
              <a:rPr kumimoji="1"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rawLoop (Start, End, Step, x_ptr, y_ptr);</a:t>
            </a:r>
            <a:endParaRPr kumimoji="1" lang="en-US" altLang="zh-CN" sz="2200">
              <a:solidFill>
                <a:srgbClr val="FF0000"/>
              </a:solidFill>
            </a:endParaRPr>
          </a:p>
        </p:txBody>
      </p:sp>
      <p:sp>
        <p:nvSpPr>
          <p:cNvPr id="138248" name="Text Box 6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164388" y="6092825"/>
            <a:ext cx="989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2400" u="sng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返回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8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99" grpId="0" animBg="1" autoUpdateAnimBg="0"/>
      <p:bldP spid="168000" grpId="0" autoUpdateAnimBg="0"/>
      <p:bldP spid="168001" grpId="0" autoUpdateAnimBg="0"/>
      <p:bldP spid="168002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200" y="0"/>
            <a:ext cx="4953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属性与语义规则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96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C5AEE36-8725-4222-AFFD-B17DD6B81FB0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7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152400" y="620713"/>
            <a:ext cx="89154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产生式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kumimoji="1"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其中</a:t>
            </a:r>
            <a:r>
              <a:rPr kumimoji="1"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由文法符号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1X2...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n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组成的序列，它的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表示为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4.1)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示关于属性的函数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:= f(c1, c2, ..., </a:t>
            </a:r>
            <a:r>
              <a:rPr kumimoji="1"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k</a:t>
            </a: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                 (4.1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中的属性存在下述性质与关系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1)  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称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4.1)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属性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依赖于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1, c2, ..., 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k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152400" y="115888"/>
            <a:ext cx="4419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的</a:t>
            </a:r>
            <a:r>
              <a:rPr kumimoji="1"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  <a:r>
              <a:rPr kumimoji="1" lang="zh-CN" altLang="en-US" sz="2000" baseline="300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★</a:t>
            </a:r>
            <a:r>
              <a:rPr kumimoji="1" lang="zh-CN" altLang="en-US" sz="2000" baseline="300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★</a:t>
            </a:r>
            <a:endParaRPr kumimoji="1" lang="zh-CN" altLang="en-US" sz="2400" dirty="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53496" y="4965439"/>
            <a:ext cx="7704138" cy="935038"/>
          </a:xfrm>
          <a:prstGeom prst="rect">
            <a:avLst/>
          </a:prstGeom>
          <a:solidFill>
            <a:schemeClr val="accent1">
              <a:alpha val="58038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</a:t>
            </a:r>
            <a:r>
              <a:rPr kumimoji="1" lang="en-US" altLang="zh-CN" sz="28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en-US" altLang="zh-CN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E</a:t>
            </a:r>
            <a:r>
              <a:rPr kumimoji="1" lang="en-US" altLang="zh-CN" sz="28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8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en-US" altLang="zh-CN" sz="28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E.val := </a:t>
            </a:r>
            <a:r>
              <a:rPr kumimoji="1" lang="en-US" altLang="zh-CN" sz="2800">
                <a:solidFill>
                  <a:srgbClr val="0000FF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kumimoji="1" lang="zh-CN" altLang="en-US" sz="2800">
                <a:solidFill>
                  <a:srgbClr val="0000FF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kumimoji="1" lang="en-US" altLang="zh-CN" sz="2800" baseline="-250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8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.val , E</a:t>
            </a:r>
            <a:r>
              <a:rPr kumimoji="1" lang="en-US" altLang="zh-CN" sz="2800" baseline="-250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>
                <a:solidFill>
                  <a:srgbClr val="FF0000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.val</a:t>
            </a:r>
            <a:r>
              <a:rPr kumimoji="1" lang="zh-CN" altLang="en-US" sz="2800">
                <a:solidFill>
                  <a:srgbClr val="0000FF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1" lang="zh-CN" altLang="en-US" sz="28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2400" y="3029183"/>
            <a:ext cx="8713788" cy="187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定义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1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知：</a:t>
            </a:r>
          </a:p>
          <a:p>
            <a:pPr marL="0"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marL="0"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100666" y="3499810"/>
            <a:ext cx="6333067" cy="1082081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/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) 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 就是 属性之间的计算，</a:t>
            </a:r>
          </a:p>
          <a:p>
            <a:pPr marL="0" lvl="1"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)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的依赖关系 决定了 计算的先后次序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kumimoji="1" lang="zh-CN" altLang="en-US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200" y="0"/>
            <a:ext cx="4953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属性与语义规则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96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AC5AEE36-8725-4222-AFFD-B17DD6B81FB0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152400" y="620713"/>
            <a:ext cx="8915400" cy="578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产生式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</a:t>
            </a:r>
            <a:r>
              <a:rPr kumimoji="1"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其中</a:t>
            </a:r>
            <a:r>
              <a:rPr kumimoji="1"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由文法符号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1X2...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n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组成的序列，它的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表示为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4.1)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示关于属性的函数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:= f(c1, c2, ..., </a:t>
            </a:r>
            <a:r>
              <a:rPr kumimoji="1"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k</a:t>
            </a: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                 (4.1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中的属性存在下述性质与关系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1)  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称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4.1)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属性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依赖于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1, c2, ..., 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k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2)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属性，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1, c2, ..., 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k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文法符号的属性，或者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其它属性，则称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综合属性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3)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某文法符号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i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属性，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1, c2, ..., </a:t>
            </a:r>
            <a:r>
              <a:rPr kumimoji="1"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k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属性，或者是</a:t>
            </a:r>
            <a:r>
              <a:rPr kumimoji="1"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其它文法符号的属性，则称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i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继承属性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4)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语义规则的形式如下述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4.2)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可将其想像为产生式左部文法符号</a:t>
            </a:r>
            <a:r>
              <a:rPr kumimoji="1"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一个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虚拟属性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属性之间的依赖关系，在虚拟属性上依然存在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</a:t>
            </a: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(c1, c2, ..., </a:t>
            </a:r>
            <a:r>
              <a:rPr kumimoji="1" lang="en-US" altLang="zh-CN" sz="2400" dirty="0" err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k</a:t>
            </a:r>
            <a:r>
              <a:rPr kumimoji="1"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               (4.2)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</a:t>
            </a:r>
            <a:r>
              <a:rPr kumimoji="1" lang="en-US" altLang="zh-CN" sz="24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152400" y="115888"/>
            <a:ext cx="4419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义规则的</a:t>
            </a:r>
            <a:r>
              <a:rPr kumimoji="1" lang="zh-CN" altLang="en-US" sz="2400" dirty="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  <a:r>
              <a:rPr kumimoji="1" lang="zh-CN" altLang="en-US" sz="2000" baseline="300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★</a:t>
            </a:r>
            <a:r>
              <a:rPr kumimoji="1" lang="zh-CN" altLang="en-US" sz="2000" baseline="300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★</a:t>
            </a:r>
            <a:endParaRPr kumimoji="1" lang="zh-CN" altLang="en-US" sz="2400" dirty="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9702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812088" y="6453188"/>
            <a:ext cx="1331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释树</a:t>
            </a:r>
          </a:p>
        </p:txBody>
      </p:sp>
    </p:spTree>
    <p:extLst>
      <p:ext uri="{BB962C8B-B14F-4D97-AF65-F5344CB8AC3E}">
        <p14:creationId xmlns:p14="http://schemas.microsoft.com/office/powerpoint/2010/main" val="2682004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2398605" y="1335090"/>
            <a:ext cx="622201" cy="432668"/>
          </a:xfrm>
          <a:prstGeom prst="round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zh-CN" altLang="en-US" sz="1800">
              <a:solidFill>
                <a:srgbClr val="FFFFFF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831341" y="2684122"/>
            <a:ext cx="622201" cy="432668"/>
          </a:xfrm>
          <a:prstGeom prst="round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zh-CN" altLang="en-US" sz="1800">
              <a:solidFill>
                <a:srgbClr val="FFFFFF"/>
              </a:solidFill>
            </a:endParaRP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533400" y="1284288"/>
            <a:ext cx="83058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法制导</a:t>
            </a:r>
            <a:r>
              <a:rPr kumimoji="1" lang="zh-CN" altLang="en-US" sz="2400" dirty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 dirty="0">
                <a:solidFill>
                  <a:srgbClr val="99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yntax Directed Definition</a:t>
            </a: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kumimoji="1"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抽象的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的语义规则；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公式，做什么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kumimoji="1" lang="en-US" altLang="zh-CN" sz="2400" dirty="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kumimoji="1"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翻译</a:t>
            </a:r>
            <a:r>
              <a:rPr kumimoji="1" lang="zh-CN" altLang="en-US" sz="2400" dirty="0">
                <a:solidFill>
                  <a:srgbClr val="FFFF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案</a:t>
            </a: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 dirty="0">
                <a:solidFill>
                  <a:srgbClr val="99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Translation Scheme</a:t>
            </a:r>
            <a:r>
              <a:rPr kumimoji="1"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</a:t>
            </a:r>
            <a:r>
              <a:rPr kumimoji="1"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体的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性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kumimoji="1"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的语义规则。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程序段，如何做</a:t>
            </a:r>
            <a:r>
              <a:rPr kumimoji="1"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975600" cy="609600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1.3 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的两种（表示</a:t>
            </a:r>
            <a:r>
              <a:rPr lang="en-US" altLang="zh-CN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描述）形式 </a:t>
            </a:r>
          </a:p>
        </p:txBody>
      </p:sp>
      <p:sp>
        <p:nvSpPr>
          <p:cNvPr id="337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fld id="{2BAE89E5-0FBC-47FF-85C5-82D851E79B1C}" type="slidenum">
              <a:rPr lang="en-US" altLang="zh-CN" sz="14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9</a:t>
            </a:fld>
            <a:endParaRPr lang="en-US" altLang="zh-CN" sz="1400" smtClean="0">
              <a:solidFill>
                <a:srgbClr val="000000"/>
              </a:solidFill>
            </a:endParaRPr>
          </a:p>
        </p:txBody>
      </p:sp>
      <p:sp>
        <p:nvSpPr>
          <p:cNvPr id="10251" name="Rectangle 11"/>
          <p:cNvSpPr>
            <a:spLocks noChangeArrowheads="1"/>
          </p:cNvSpPr>
          <p:nvPr/>
        </p:nvSpPr>
        <p:spPr bwMode="auto">
          <a:xfrm>
            <a:off x="468313" y="4076700"/>
            <a:ext cx="79216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3050" indent="-2730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4988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忽略实现细节，二者作用等价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（类似：概要设计与详细设计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语义规则也被习惯上称为语义动作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kumimoji="1" lang="en-US" altLang="zh-CN" sz="2400">
                <a:solidFill>
                  <a:srgbClr val="00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emantic action</a:t>
            </a:r>
            <a:r>
              <a:rPr kumimoji="1"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kumimoji="1"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gcom0101">
  <a:themeElements>
    <a:clrScheme name="1_gcom0101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1_gcom010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0000FF"/>
          </a:solidFill>
          <a:prstDash val="solid"/>
          <a:round/>
          <a:headEnd type="none" w="med" len="med"/>
          <a:tailEnd type="triangle" w="lg" len="lg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0000FF"/>
          </a:solidFill>
          <a:prstDash val="solid"/>
          <a:round/>
          <a:headEnd type="none" w="med" len="med"/>
          <a:tailEnd type="triangle" w="lg" len="lg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1_gcom010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com010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gcom010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gcom010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gcom01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gcom01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gcom01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3</TotalTime>
  <Words>5712</Words>
  <Application>Microsoft Office PowerPoint</Application>
  <PresentationFormat>全屏显示(4:3)</PresentationFormat>
  <Paragraphs>1051</Paragraphs>
  <Slides>60</Slides>
  <Notes>6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0</vt:i4>
      </vt:variant>
    </vt:vector>
  </HeadingPairs>
  <TitlesOfParts>
    <vt:vector size="78" baseType="lpstr">
      <vt:lpstr>Gungsuh</vt:lpstr>
      <vt:lpstr>黑体</vt:lpstr>
      <vt:lpstr>华文行楷</vt:lpstr>
      <vt:lpstr>华文楷体</vt:lpstr>
      <vt:lpstr>楷体</vt:lpstr>
      <vt:lpstr>楷体_GB2312</vt:lpstr>
      <vt:lpstr>隶书</vt:lpstr>
      <vt:lpstr>宋体</vt:lpstr>
      <vt:lpstr>微软雅黑</vt:lpstr>
      <vt:lpstr>Arial</vt:lpstr>
      <vt:lpstr>Calibri</vt:lpstr>
      <vt:lpstr>Courier New</vt:lpstr>
      <vt:lpstr>MS Reference Sans Serif</vt:lpstr>
      <vt:lpstr>Times New Roman</vt:lpstr>
      <vt:lpstr>Wingdings</vt:lpstr>
      <vt:lpstr>1_gcom0101</vt:lpstr>
      <vt:lpstr>Visio</vt:lpstr>
      <vt:lpstr>公式</vt:lpstr>
      <vt:lpstr>第四章 静态语义分析</vt:lpstr>
      <vt:lpstr>4.1 语法制导翻译简介 4.1.1 语法与语义</vt:lpstr>
      <vt:lpstr>4.1.1 语法与语义（续1）</vt:lpstr>
      <vt:lpstr>4.1.1 语法与语义（续2）</vt:lpstr>
      <vt:lpstr>4.1.2 属性与语义规则 </vt:lpstr>
      <vt:lpstr>4.1.2 属性与语义规则（续1）</vt:lpstr>
      <vt:lpstr>4.1.2 属性与语义规则（续2）</vt:lpstr>
      <vt:lpstr>4.1.2 属性与语义规则（续2）</vt:lpstr>
      <vt:lpstr>4.1.3 语义规则的两种（表示/描述）形式 </vt:lpstr>
      <vt:lpstr>4.1.3 语义规则的两种形式（续1）</vt:lpstr>
      <vt:lpstr>4.1.3 语义规则的两种形式（续2）</vt:lpstr>
      <vt:lpstr>4.1.3 语义规则的两种形式（续3）</vt:lpstr>
      <vt:lpstr>4.1.3 语义规则的两种形式（续4）</vt:lpstr>
      <vt:lpstr>4.1.4 LR分析翻译方案的设计</vt:lpstr>
      <vt:lpstr> 4.1.4 LR分析翻译方案的设计（续1）</vt:lpstr>
      <vt:lpstr>4.1.4 LR分析翻译方案的设计（续2）</vt:lpstr>
      <vt:lpstr>4.1.4 LR分析翻译方案的设计（续3）</vt:lpstr>
      <vt:lpstr>4.1.5 递归下降分析翻译方案的设计</vt:lpstr>
      <vt:lpstr>4.3. 中间代码简介 </vt:lpstr>
      <vt:lpstr>4.3.1 后缀式 </vt:lpstr>
      <vt:lpstr>&lt;2&gt; 计算后缀式</vt:lpstr>
      <vt:lpstr>4.3.1 后缀式（续1）</vt:lpstr>
      <vt:lpstr>4.3.1 后缀式（续2）</vt:lpstr>
      <vt:lpstr>4.3.2 三地址码 </vt:lpstr>
      <vt:lpstr>&lt;2&gt; 三地址码的种类（ P167） </vt:lpstr>
      <vt:lpstr>&lt;3&gt;  三地址码的实现：三元式与四元式 </vt:lpstr>
      <vt:lpstr>语法制导翻译设计的基本步骤：</vt:lpstr>
      <vt:lpstr>&lt;3&gt;  三地址码的实现（续2）</vt:lpstr>
      <vt:lpstr>&lt;3&gt; 三地址码的实现（续3）</vt:lpstr>
      <vt:lpstr>&lt;3&gt; 三地址码的实现（续4） </vt:lpstr>
      <vt:lpstr>&lt;3&gt; 三地址码的实现（续5）</vt:lpstr>
      <vt:lpstr>&lt;3&gt; 三地址码的实现（续6）</vt:lpstr>
      <vt:lpstr>4.3.3 树形表示 </vt:lpstr>
      <vt:lpstr>&lt;2&gt; 树的语法制导翻译 </vt:lpstr>
      <vt:lpstr>PowerPoint 演示文稿</vt:lpstr>
      <vt:lpstr>&lt;3&gt; 树的优化表示－DAG </vt:lpstr>
      <vt:lpstr>&lt;4&gt; 树与其他中间代码的关系 </vt:lpstr>
      <vt:lpstr>&lt;4&gt; 树与其他中间代码的关系（续）</vt:lpstr>
      <vt:lpstr>4.4 符号表简介 </vt:lpstr>
      <vt:lpstr>4.4.1 符号表条目</vt:lpstr>
      <vt:lpstr>4.4.1 符号表条目（续）</vt:lpstr>
      <vt:lpstr>4.4.2 构成名字的字符串的存储方式 </vt:lpstr>
      <vt:lpstr>4.4.2 构成名字的字符串的存储方式</vt:lpstr>
      <vt:lpstr>4.4.3 名字的作用域 </vt:lpstr>
      <vt:lpstr>4.4.3 名字的作用域（续1）</vt:lpstr>
      <vt:lpstr>4.4.3 名字的作用域（续2）</vt:lpstr>
      <vt:lpstr>4.4.3 名字的作用域（续3）</vt:lpstr>
      <vt:lpstr>4.4.4 线性表 </vt:lpstr>
      <vt:lpstr>4.4.4 线性表（续1）</vt:lpstr>
      <vt:lpstr>4.4.4 线性表（续2）</vt:lpstr>
      <vt:lpstr>4.4.5 散列表 </vt:lpstr>
      <vt:lpstr>&lt;2&gt; 散列表上的操作                                               4.4.5 散列表（续1）</vt:lpstr>
      <vt:lpstr>4.4.5 散列表（续2）</vt:lpstr>
      <vt:lpstr>4.4.5 散列表（续2）</vt:lpstr>
      <vt:lpstr>4.4.5 散列表（续2）</vt:lpstr>
      <vt:lpstr>4.4.5 散列表（续2）</vt:lpstr>
      <vt:lpstr>&lt;3&gt; 散列函数的计算  </vt:lpstr>
      <vt:lpstr>&lt;3&gt; 散列函数的计算（续1）</vt:lpstr>
      <vt:lpstr>PowerPoint 演示文稿</vt:lpstr>
      <vt:lpstr>PowerPoint 演示文稿</vt:lpstr>
    </vt:vector>
  </TitlesOfParts>
  <Company>XD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.1 静态语义分析</dc:title>
  <dc:creator>WXQ</dc:creator>
  <dc:description>语法制导翻译</dc:description>
  <cp:lastModifiedBy>EZ123</cp:lastModifiedBy>
  <cp:revision>27</cp:revision>
  <dcterms:created xsi:type="dcterms:W3CDTF">2015-12-03T09:07:17Z</dcterms:created>
  <dcterms:modified xsi:type="dcterms:W3CDTF">2020-11-29T13:58:37Z</dcterms:modified>
</cp:coreProperties>
</file>